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034D1C" w14:textId="77777777" w:rsidR="00CF5995" w:rsidRPr="006525BD" w:rsidRDefault="00CF5995" w:rsidP="00CF5995">
      <w:pPr>
        <w:pStyle w:val="afd"/>
        <w:spacing w:line="276" w:lineRule="auto"/>
        <w:rPr>
          <w:rFonts w:cs="Times New Roman"/>
        </w:rPr>
      </w:pPr>
      <w:r w:rsidRPr="006525BD">
        <w:rPr>
          <w:rFonts w:cs="Times New Roman"/>
        </w:rPr>
        <w:t>Министерство образования Республики Беларусь</w:t>
      </w:r>
    </w:p>
    <w:p w14:paraId="53B1C968" w14:textId="77777777" w:rsidR="00CF5995" w:rsidRPr="006525BD" w:rsidRDefault="00CF5995" w:rsidP="00CF5995">
      <w:pPr>
        <w:pStyle w:val="afd"/>
        <w:spacing w:line="276" w:lineRule="auto"/>
        <w:rPr>
          <w:rFonts w:cs="Times New Roman"/>
        </w:rPr>
      </w:pPr>
      <w:r w:rsidRPr="006525BD">
        <w:rPr>
          <w:rFonts w:cs="Times New Roman"/>
        </w:rPr>
        <w:t xml:space="preserve">Учреждение образования «Белорусский государственный университет </w:t>
      </w:r>
      <w:r w:rsidRPr="006525BD">
        <w:rPr>
          <w:rFonts w:cs="Times New Roman"/>
        </w:rPr>
        <w:br/>
        <w:t>информатики и радиоэлектроники»</w:t>
      </w:r>
    </w:p>
    <w:p w14:paraId="66886CA4" w14:textId="77777777" w:rsidR="00CF5995" w:rsidRPr="006525BD" w:rsidRDefault="00CF5995" w:rsidP="00CF5995">
      <w:pPr>
        <w:pStyle w:val="afd"/>
        <w:spacing w:line="276" w:lineRule="auto"/>
        <w:jc w:val="left"/>
        <w:rPr>
          <w:rFonts w:cs="Times New Roman"/>
        </w:rPr>
      </w:pPr>
    </w:p>
    <w:p w14:paraId="1ABCBE2D" w14:textId="77777777" w:rsidR="00CF5995" w:rsidRPr="006525BD" w:rsidRDefault="00CF5995" w:rsidP="00CF5995">
      <w:pPr>
        <w:pStyle w:val="afd"/>
        <w:spacing w:line="276" w:lineRule="auto"/>
        <w:jc w:val="left"/>
        <w:rPr>
          <w:rFonts w:cs="Times New Roman"/>
        </w:rPr>
      </w:pPr>
      <w:r w:rsidRPr="006525BD">
        <w:rPr>
          <w:rFonts w:cs="Times New Roman"/>
        </w:rPr>
        <w:t>Факультет компьютерных систем и сетей</w:t>
      </w:r>
    </w:p>
    <w:p w14:paraId="55D87BB8" w14:textId="77777777" w:rsidR="00CF5995" w:rsidRPr="006525BD" w:rsidRDefault="00CF5995" w:rsidP="00CF5995">
      <w:pPr>
        <w:pStyle w:val="afd"/>
        <w:spacing w:line="276" w:lineRule="auto"/>
        <w:jc w:val="left"/>
        <w:rPr>
          <w:rFonts w:cs="Times New Roman"/>
        </w:rPr>
      </w:pPr>
      <w:r w:rsidRPr="006525BD">
        <w:rPr>
          <w:rFonts w:cs="Times New Roman"/>
        </w:rPr>
        <w:t>Кафедра информатики</w:t>
      </w:r>
    </w:p>
    <w:p w14:paraId="6D0F2499" w14:textId="77777777" w:rsidR="00CF5995" w:rsidRPr="006525BD" w:rsidRDefault="00CF5995" w:rsidP="00CF5995">
      <w:pPr>
        <w:pStyle w:val="afd"/>
        <w:spacing w:line="276" w:lineRule="auto"/>
        <w:jc w:val="left"/>
        <w:rPr>
          <w:rFonts w:cs="Times New Roman"/>
        </w:rPr>
      </w:pPr>
      <w:r w:rsidRPr="006525BD">
        <w:rPr>
          <w:rFonts w:cs="Times New Roman"/>
        </w:rPr>
        <w:t>Дисциплина «Архитектуры вычислительных систем»</w:t>
      </w:r>
    </w:p>
    <w:p w14:paraId="78FBEADA" w14:textId="77777777" w:rsidR="00CF5995" w:rsidRPr="006525BD" w:rsidRDefault="00CF5995" w:rsidP="00CF5995">
      <w:pPr>
        <w:pStyle w:val="afd"/>
        <w:spacing w:line="276" w:lineRule="auto"/>
        <w:rPr>
          <w:rFonts w:cs="Times New Roman"/>
        </w:rPr>
      </w:pP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6"/>
        <w:gridCol w:w="4678"/>
      </w:tblGrid>
      <w:tr w:rsidR="00CF5995" w:rsidRPr="006525BD" w14:paraId="763AB850" w14:textId="77777777" w:rsidTr="00FD5E6B">
        <w:tc>
          <w:tcPr>
            <w:tcW w:w="4786" w:type="dxa"/>
          </w:tcPr>
          <w:p w14:paraId="736DB556" w14:textId="77777777" w:rsidR="00CF5995" w:rsidRPr="006525BD" w:rsidRDefault="00CF5995" w:rsidP="00FD5E6B">
            <w:pPr>
              <w:jc w:val="center"/>
              <w:rPr>
                <w:rFonts w:cs="Times New Roman"/>
              </w:rPr>
            </w:pPr>
          </w:p>
        </w:tc>
        <w:tc>
          <w:tcPr>
            <w:tcW w:w="4678" w:type="dxa"/>
            <w:hideMark/>
          </w:tcPr>
          <w:p w14:paraId="52D2A618" w14:textId="77777777" w:rsidR="00CF5995" w:rsidRPr="00B02AE4" w:rsidRDefault="00CF5995" w:rsidP="00FD5E6B">
            <w:pPr>
              <w:pStyle w:val="22"/>
              <w:rPr>
                <w:rFonts w:cs="Times New Roman"/>
                <w:i/>
                <w:iCs/>
                <w:lang w:eastAsia="en-US"/>
              </w:rPr>
            </w:pPr>
            <w:r w:rsidRPr="00B02AE4">
              <w:rPr>
                <w:rFonts w:cs="Times New Roman"/>
                <w:i/>
                <w:iCs/>
                <w:lang w:eastAsia="en-US"/>
              </w:rPr>
              <w:t>К защите допус</w:t>
            </w:r>
            <w:r>
              <w:rPr>
                <w:rFonts w:cs="Times New Roman"/>
                <w:i/>
                <w:iCs/>
                <w:lang w:eastAsia="en-US"/>
              </w:rPr>
              <w:t>т</w:t>
            </w:r>
            <w:r w:rsidRPr="00B02AE4">
              <w:rPr>
                <w:rFonts w:cs="Times New Roman"/>
                <w:i/>
                <w:iCs/>
                <w:lang w:eastAsia="en-US"/>
              </w:rPr>
              <w:t>ить:</w:t>
            </w:r>
          </w:p>
        </w:tc>
      </w:tr>
      <w:tr w:rsidR="00CF5995" w:rsidRPr="006525BD" w14:paraId="320881DB" w14:textId="77777777" w:rsidTr="00FD5E6B">
        <w:tc>
          <w:tcPr>
            <w:tcW w:w="4786" w:type="dxa"/>
          </w:tcPr>
          <w:p w14:paraId="45BDCDD9" w14:textId="77777777" w:rsidR="00CF5995" w:rsidRPr="006525BD" w:rsidRDefault="00CF5995" w:rsidP="00FD5E6B">
            <w:pPr>
              <w:jc w:val="center"/>
              <w:rPr>
                <w:rFonts w:cs="Times New Roman"/>
              </w:rPr>
            </w:pPr>
          </w:p>
        </w:tc>
        <w:tc>
          <w:tcPr>
            <w:tcW w:w="4678" w:type="dxa"/>
            <w:hideMark/>
          </w:tcPr>
          <w:p w14:paraId="1D8ED02E" w14:textId="77777777" w:rsidR="00CF5995" w:rsidRPr="006525BD" w:rsidRDefault="00CF5995" w:rsidP="00FD5E6B">
            <w:pPr>
              <w:pStyle w:val="22"/>
              <w:rPr>
                <w:rFonts w:cs="Times New Roman"/>
                <w:lang w:eastAsia="en-US"/>
              </w:rPr>
            </w:pPr>
            <w:r>
              <w:rPr>
                <w:rFonts w:cs="Times New Roman"/>
                <w:lang w:eastAsia="en-US"/>
              </w:rPr>
              <w:t>И. о. заведующего кафедрой информатики</w:t>
            </w:r>
          </w:p>
          <w:p w14:paraId="0AD54018" w14:textId="77777777" w:rsidR="00CF5995" w:rsidRPr="006525BD" w:rsidRDefault="00CF5995" w:rsidP="00FD5E6B">
            <w:pPr>
              <w:pStyle w:val="22"/>
              <w:rPr>
                <w:rFonts w:cs="Times New Roman"/>
                <w:lang w:eastAsia="en-US"/>
              </w:rPr>
            </w:pPr>
            <w:r w:rsidRPr="006525BD">
              <w:rPr>
                <w:rFonts w:cs="Times New Roman"/>
                <w:lang w:eastAsia="en-US"/>
              </w:rPr>
              <w:t xml:space="preserve">________________ </w:t>
            </w:r>
            <w:r>
              <w:rPr>
                <w:rFonts w:cs="Times New Roman"/>
                <w:lang w:eastAsia="en-US"/>
              </w:rPr>
              <w:t>С</w:t>
            </w:r>
            <w:r w:rsidRPr="006525BD">
              <w:rPr>
                <w:rFonts w:cs="Times New Roman"/>
                <w:lang w:eastAsia="en-US"/>
              </w:rPr>
              <w:t>.</w:t>
            </w:r>
            <w:r>
              <w:rPr>
                <w:rFonts w:cs="Times New Roman"/>
                <w:lang w:eastAsia="en-US"/>
              </w:rPr>
              <w:t xml:space="preserve"> И</w:t>
            </w:r>
            <w:r w:rsidRPr="006525BD">
              <w:rPr>
                <w:rFonts w:cs="Times New Roman"/>
                <w:lang w:eastAsia="en-US"/>
              </w:rPr>
              <w:t>.</w:t>
            </w:r>
            <w:r>
              <w:rPr>
                <w:rFonts w:cs="Times New Roman"/>
                <w:lang w:eastAsia="en-US"/>
              </w:rPr>
              <w:t xml:space="preserve"> Сиротко</w:t>
            </w:r>
          </w:p>
        </w:tc>
      </w:tr>
      <w:tr w:rsidR="00CF5995" w:rsidRPr="006525BD" w14:paraId="1BF1CC99" w14:textId="77777777" w:rsidTr="00FD5E6B">
        <w:tc>
          <w:tcPr>
            <w:tcW w:w="4786" w:type="dxa"/>
          </w:tcPr>
          <w:p w14:paraId="0B6A7DB0" w14:textId="77777777" w:rsidR="00CF5995" w:rsidRPr="006525BD" w:rsidRDefault="00CF5995" w:rsidP="00FD5E6B">
            <w:pPr>
              <w:jc w:val="center"/>
              <w:rPr>
                <w:rFonts w:cs="Times New Roman"/>
              </w:rPr>
            </w:pPr>
          </w:p>
        </w:tc>
        <w:tc>
          <w:tcPr>
            <w:tcW w:w="4678" w:type="dxa"/>
            <w:hideMark/>
          </w:tcPr>
          <w:p w14:paraId="0F647539" w14:textId="77777777" w:rsidR="00CF5995" w:rsidRPr="006525BD" w:rsidRDefault="00CF5995" w:rsidP="00FD5E6B">
            <w:pPr>
              <w:pStyle w:val="22"/>
              <w:rPr>
                <w:rFonts w:cs="Times New Roman"/>
                <w:lang w:eastAsia="en-US"/>
              </w:rPr>
            </w:pPr>
          </w:p>
        </w:tc>
      </w:tr>
    </w:tbl>
    <w:p w14:paraId="2642C899" w14:textId="77777777" w:rsidR="00CF5995" w:rsidRPr="006525BD" w:rsidRDefault="00CF5995" w:rsidP="00CF5995">
      <w:pPr>
        <w:pStyle w:val="afd"/>
        <w:spacing w:line="276" w:lineRule="auto"/>
        <w:rPr>
          <w:rFonts w:cs="Times New Roman"/>
        </w:rPr>
      </w:pPr>
    </w:p>
    <w:p w14:paraId="6B166634" w14:textId="77777777" w:rsidR="00CF5995" w:rsidRPr="006525BD" w:rsidRDefault="00CF5995" w:rsidP="00CF5995">
      <w:pPr>
        <w:pStyle w:val="afd"/>
        <w:spacing w:line="276" w:lineRule="auto"/>
        <w:rPr>
          <w:rFonts w:cs="Times New Roman"/>
          <w:b/>
        </w:rPr>
      </w:pPr>
      <w:r w:rsidRPr="006525BD">
        <w:rPr>
          <w:rFonts w:eastAsia="Times New Roman" w:cs="Times New Roman"/>
        </w:rPr>
        <w:t>ПОЯСНИТЕЛЬНАЯ ЗАПИСКА</w:t>
      </w:r>
    </w:p>
    <w:p w14:paraId="555BC3D0" w14:textId="77777777" w:rsidR="00CF5995" w:rsidRPr="006525BD" w:rsidRDefault="00CF5995" w:rsidP="00CF5995">
      <w:pPr>
        <w:pStyle w:val="afd"/>
        <w:spacing w:line="276" w:lineRule="auto"/>
        <w:rPr>
          <w:rFonts w:cs="Times New Roman"/>
        </w:rPr>
      </w:pPr>
      <w:r w:rsidRPr="006525BD">
        <w:rPr>
          <w:rFonts w:cs="Times New Roman"/>
        </w:rPr>
        <w:t>к курсовому проекту</w:t>
      </w:r>
    </w:p>
    <w:p w14:paraId="3C73E432" w14:textId="77777777" w:rsidR="00CF5995" w:rsidRPr="006525BD" w:rsidRDefault="00CF5995" w:rsidP="00CF5995">
      <w:pPr>
        <w:pStyle w:val="afd"/>
        <w:tabs>
          <w:tab w:val="left" w:pos="2772"/>
          <w:tab w:val="center" w:pos="4677"/>
        </w:tabs>
        <w:spacing w:line="276" w:lineRule="auto"/>
        <w:jc w:val="left"/>
        <w:rPr>
          <w:rFonts w:cs="Times New Roman"/>
        </w:rPr>
      </w:pPr>
      <w:r w:rsidRPr="006525BD">
        <w:rPr>
          <w:rFonts w:cs="Times New Roman"/>
        </w:rPr>
        <w:tab/>
      </w:r>
      <w:r w:rsidRPr="006525BD">
        <w:rPr>
          <w:rFonts w:cs="Times New Roman"/>
        </w:rPr>
        <w:tab/>
        <w:t>на тему</w:t>
      </w:r>
    </w:p>
    <w:p w14:paraId="45061FA4" w14:textId="77777777" w:rsidR="00CF5995" w:rsidRPr="006525BD" w:rsidRDefault="00CF5995" w:rsidP="00CF5995">
      <w:pPr>
        <w:pStyle w:val="afd"/>
        <w:tabs>
          <w:tab w:val="left" w:pos="2772"/>
          <w:tab w:val="center" w:pos="4677"/>
        </w:tabs>
        <w:spacing w:line="276" w:lineRule="auto"/>
        <w:jc w:val="left"/>
        <w:rPr>
          <w:rFonts w:cs="Times New Roman"/>
        </w:rPr>
      </w:pPr>
    </w:p>
    <w:p w14:paraId="16F8A960" w14:textId="5C28725D" w:rsidR="00CF5995" w:rsidRPr="00CF5995" w:rsidRDefault="00CF5995" w:rsidP="00CF5995">
      <w:pPr>
        <w:jc w:val="center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РАСПРЕДЕЛЕННЫЕ ВЫЧИСЛЕНИЯ НА НЕСКОЛЬКИХ ПРОЦЕССОРАХ (</w:t>
      </w:r>
      <w:r>
        <w:rPr>
          <w:rFonts w:cs="Times New Roman"/>
          <w:b/>
          <w:bCs/>
          <w:szCs w:val="28"/>
          <w:lang w:val="en-US"/>
        </w:rPr>
        <w:t>CPU</w:t>
      </w:r>
      <w:r w:rsidRPr="00CF5995">
        <w:rPr>
          <w:rFonts w:cs="Times New Roman"/>
          <w:b/>
          <w:bCs/>
          <w:szCs w:val="28"/>
        </w:rPr>
        <w:t xml:space="preserve">, </w:t>
      </w:r>
      <w:r>
        <w:rPr>
          <w:rFonts w:cs="Times New Roman"/>
          <w:b/>
          <w:bCs/>
          <w:szCs w:val="28"/>
          <w:lang w:val="en-US"/>
        </w:rPr>
        <w:t>GPU</w:t>
      </w:r>
      <w:r>
        <w:rPr>
          <w:rFonts w:cs="Times New Roman"/>
          <w:b/>
          <w:bCs/>
          <w:szCs w:val="28"/>
        </w:rPr>
        <w:t>)</w:t>
      </w:r>
    </w:p>
    <w:p w14:paraId="5C8696B3" w14:textId="77777777" w:rsidR="00CF5995" w:rsidRPr="006525BD" w:rsidRDefault="00CF5995" w:rsidP="00CF5995">
      <w:pPr>
        <w:pStyle w:val="afd"/>
        <w:spacing w:line="276" w:lineRule="auto"/>
        <w:jc w:val="left"/>
        <w:rPr>
          <w:rFonts w:cs="Times New Roman"/>
        </w:rPr>
      </w:pPr>
    </w:p>
    <w:p w14:paraId="32502E2A" w14:textId="6442C057" w:rsidR="00CF5995" w:rsidRPr="006525BD" w:rsidRDefault="00CF5995" w:rsidP="00CF5995">
      <w:pPr>
        <w:pStyle w:val="afd"/>
        <w:spacing w:line="276" w:lineRule="auto"/>
        <w:rPr>
          <w:rFonts w:cs="Times New Roman"/>
        </w:rPr>
      </w:pPr>
      <w:r w:rsidRPr="006525BD">
        <w:rPr>
          <w:rFonts w:cs="Times New Roman"/>
        </w:rPr>
        <w:t>БГУИР КП 1-40 04 01 0</w:t>
      </w:r>
      <w:r w:rsidR="00AC38E1">
        <w:rPr>
          <w:rFonts w:cs="Times New Roman"/>
        </w:rPr>
        <w:t>11</w:t>
      </w:r>
      <w:r w:rsidRPr="006525BD">
        <w:rPr>
          <w:rFonts w:cs="Times New Roman"/>
        </w:rPr>
        <w:t> ПЗ</w:t>
      </w:r>
    </w:p>
    <w:p w14:paraId="4907D2A1" w14:textId="77777777" w:rsidR="00CF5995" w:rsidRPr="006525BD" w:rsidRDefault="00CF5995" w:rsidP="00CF5995">
      <w:pPr>
        <w:pStyle w:val="afd"/>
        <w:spacing w:line="276" w:lineRule="auto"/>
        <w:rPr>
          <w:rFonts w:cs="Times New Roman"/>
        </w:rPr>
      </w:pPr>
    </w:p>
    <w:p w14:paraId="4C284E5E" w14:textId="77777777" w:rsidR="00CF5995" w:rsidRPr="006525BD" w:rsidRDefault="00CF5995" w:rsidP="00CF5995">
      <w:pPr>
        <w:pStyle w:val="afd"/>
        <w:spacing w:line="276" w:lineRule="auto"/>
        <w:rPr>
          <w:rFonts w:cs="Times New Roman"/>
        </w:rPr>
      </w:pPr>
    </w:p>
    <w:p w14:paraId="41534ADC" w14:textId="1028EE11" w:rsidR="00CF5995" w:rsidRPr="00E2304A" w:rsidRDefault="00CF5995" w:rsidP="00CF5995">
      <w:pPr>
        <w:spacing w:line="0" w:lineRule="atLeast"/>
        <w:ind w:firstLine="0"/>
        <w:rPr>
          <w:rFonts w:eastAsia="Times New Roman" w:cs="Times New Roman"/>
          <w:color w:val="000000" w:themeColor="text1"/>
          <w:szCs w:val="28"/>
        </w:rPr>
      </w:pPr>
      <w:r w:rsidRPr="00E2304A">
        <w:rPr>
          <w:rFonts w:eastAsia="Times New Roman" w:cs="Times New Roman"/>
          <w:color w:val="000000" w:themeColor="text1"/>
          <w:szCs w:val="28"/>
        </w:rPr>
        <w:t>Студент</w:t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>
        <w:rPr>
          <w:rFonts w:cs="Times New Roman"/>
        </w:rPr>
        <w:t>           </w:t>
      </w:r>
      <w:r>
        <w:rPr>
          <w:rFonts w:eastAsia="Times New Roman" w:cs="Times New Roman"/>
          <w:color w:val="000000" w:themeColor="text1"/>
          <w:szCs w:val="28"/>
        </w:rPr>
        <w:t>Е</w:t>
      </w:r>
      <w:r w:rsidRPr="00E2304A">
        <w:rPr>
          <w:rFonts w:eastAsia="Times New Roman" w:cs="Times New Roman"/>
          <w:color w:val="000000" w:themeColor="text1"/>
          <w:szCs w:val="28"/>
        </w:rPr>
        <w:t>.</w:t>
      </w:r>
      <w:r>
        <w:rPr>
          <w:rFonts w:eastAsia="Times New Roman" w:cs="Times New Roman"/>
          <w:color w:val="000000" w:themeColor="text1"/>
          <w:szCs w:val="28"/>
        </w:rPr>
        <w:t xml:space="preserve"> А</w:t>
      </w:r>
      <w:r w:rsidRPr="00E2304A">
        <w:rPr>
          <w:rFonts w:eastAsia="Times New Roman" w:cs="Times New Roman"/>
          <w:color w:val="000000" w:themeColor="text1"/>
          <w:szCs w:val="28"/>
        </w:rPr>
        <w:t>.</w:t>
      </w:r>
      <w:r>
        <w:rPr>
          <w:rFonts w:eastAsia="Times New Roman" w:cs="Times New Roman"/>
          <w:color w:val="000000" w:themeColor="text1"/>
          <w:szCs w:val="28"/>
        </w:rPr>
        <w:t xml:space="preserve"> Киселёва</w:t>
      </w:r>
    </w:p>
    <w:p w14:paraId="336BA42D" w14:textId="6E9566BA" w:rsidR="00CF5995" w:rsidRDefault="00CF5995" w:rsidP="00CF5995">
      <w:pPr>
        <w:spacing w:line="0" w:lineRule="atLeast"/>
        <w:ind w:firstLine="0"/>
        <w:rPr>
          <w:rFonts w:eastAsia="Times New Roman" w:cs="Times New Roman"/>
          <w:color w:val="000000" w:themeColor="text1"/>
          <w:szCs w:val="28"/>
        </w:rPr>
      </w:pPr>
      <w:r w:rsidRPr="00E2304A">
        <w:rPr>
          <w:rFonts w:eastAsia="Times New Roman" w:cs="Times New Roman"/>
          <w:color w:val="000000" w:themeColor="text1"/>
          <w:szCs w:val="28"/>
        </w:rPr>
        <w:t xml:space="preserve">Руководитель </w:t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>
        <w:rPr>
          <w:rFonts w:cs="Times New Roman"/>
        </w:rPr>
        <w:t>           </w:t>
      </w:r>
      <w:r>
        <w:rPr>
          <w:rFonts w:eastAsia="Times New Roman" w:cs="Times New Roman"/>
          <w:color w:val="000000" w:themeColor="text1"/>
          <w:szCs w:val="28"/>
        </w:rPr>
        <w:t>А</w:t>
      </w:r>
      <w:r w:rsidRPr="00E2304A">
        <w:rPr>
          <w:rFonts w:eastAsia="Times New Roman" w:cs="Times New Roman"/>
          <w:color w:val="000000" w:themeColor="text1"/>
          <w:szCs w:val="28"/>
        </w:rPr>
        <w:t>.</w:t>
      </w:r>
      <w:r>
        <w:rPr>
          <w:rFonts w:eastAsia="Times New Roman" w:cs="Times New Roman"/>
          <w:color w:val="000000" w:themeColor="text1"/>
          <w:szCs w:val="28"/>
        </w:rPr>
        <w:t xml:space="preserve"> Н</w:t>
      </w:r>
      <w:r w:rsidRPr="00E2304A">
        <w:rPr>
          <w:rFonts w:eastAsia="Times New Roman" w:cs="Times New Roman"/>
          <w:color w:val="000000" w:themeColor="text1"/>
          <w:szCs w:val="28"/>
        </w:rPr>
        <w:t>.</w:t>
      </w:r>
      <w:r>
        <w:rPr>
          <w:rFonts w:eastAsia="Times New Roman" w:cs="Times New Roman"/>
          <w:color w:val="000000" w:themeColor="text1"/>
          <w:szCs w:val="28"/>
        </w:rPr>
        <w:t xml:space="preserve"> Марков</w:t>
      </w:r>
    </w:p>
    <w:p w14:paraId="43862C69" w14:textId="6C90157E" w:rsidR="00CF5995" w:rsidRPr="00E2304A" w:rsidRDefault="00CF5995" w:rsidP="00CF5995">
      <w:pPr>
        <w:spacing w:line="0" w:lineRule="atLeast"/>
        <w:ind w:firstLine="0"/>
        <w:rPr>
          <w:rFonts w:eastAsia="Times New Roman" w:cs="Times New Roman"/>
          <w:color w:val="000000" w:themeColor="text1"/>
          <w:szCs w:val="28"/>
        </w:rPr>
      </w:pPr>
      <w:proofErr w:type="spellStart"/>
      <w:r>
        <w:rPr>
          <w:rFonts w:eastAsia="Times New Roman" w:cs="Times New Roman"/>
          <w:color w:val="000000" w:themeColor="text1"/>
          <w:szCs w:val="28"/>
        </w:rPr>
        <w:t>Нормоконтролер</w:t>
      </w:r>
      <w:proofErr w:type="spellEnd"/>
      <w:r w:rsidRPr="00E2304A">
        <w:rPr>
          <w:rFonts w:eastAsia="Times New Roman" w:cs="Times New Roman"/>
          <w:color w:val="000000" w:themeColor="text1"/>
          <w:szCs w:val="28"/>
        </w:rPr>
        <w:t xml:space="preserve"> </w:t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 w:rsidRPr="00E2304A">
        <w:rPr>
          <w:rFonts w:cs="Times New Roman"/>
        </w:rPr>
        <w:tab/>
      </w:r>
      <w:r>
        <w:rPr>
          <w:rFonts w:cs="Times New Roman"/>
        </w:rPr>
        <w:t>           </w:t>
      </w:r>
      <w:r>
        <w:rPr>
          <w:rFonts w:eastAsia="Times New Roman" w:cs="Times New Roman"/>
          <w:color w:val="000000" w:themeColor="text1"/>
          <w:szCs w:val="28"/>
        </w:rPr>
        <w:t>А</w:t>
      </w:r>
      <w:r w:rsidRPr="00E2304A">
        <w:rPr>
          <w:rFonts w:eastAsia="Times New Roman" w:cs="Times New Roman"/>
          <w:color w:val="000000" w:themeColor="text1"/>
          <w:szCs w:val="28"/>
        </w:rPr>
        <w:t>.</w:t>
      </w:r>
      <w:r>
        <w:rPr>
          <w:rFonts w:eastAsia="Times New Roman" w:cs="Times New Roman"/>
          <w:color w:val="000000" w:themeColor="text1"/>
          <w:szCs w:val="28"/>
        </w:rPr>
        <w:t xml:space="preserve"> А</w:t>
      </w:r>
      <w:r w:rsidRPr="00E2304A">
        <w:rPr>
          <w:rFonts w:eastAsia="Times New Roman" w:cs="Times New Roman"/>
          <w:color w:val="000000" w:themeColor="text1"/>
          <w:szCs w:val="28"/>
        </w:rPr>
        <w:t>.</w:t>
      </w:r>
      <w:r>
        <w:rPr>
          <w:rFonts w:eastAsia="Times New Roman" w:cs="Times New Roman"/>
          <w:color w:val="000000" w:themeColor="text1"/>
          <w:szCs w:val="28"/>
        </w:rPr>
        <w:t xml:space="preserve"> Калиновская</w:t>
      </w:r>
      <w:r w:rsidRPr="00E2304A">
        <w:rPr>
          <w:rFonts w:eastAsia="Times New Roman" w:cs="Times New Roman"/>
          <w:color w:val="000000" w:themeColor="text1"/>
          <w:szCs w:val="28"/>
        </w:rPr>
        <w:t xml:space="preserve"> </w:t>
      </w:r>
    </w:p>
    <w:p w14:paraId="0D629EBA" w14:textId="77777777" w:rsidR="00CF5995" w:rsidRDefault="00CF5995" w:rsidP="00CF5995">
      <w:pPr>
        <w:pStyle w:val="afd"/>
        <w:spacing w:line="276" w:lineRule="auto"/>
        <w:jc w:val="both"/>
        <w:rPr>
          <w:rFonts w:cs="Times New Roman"/>
        </w:rPr>
      </w:pPr>
    </w:p>
    <w:p w14:paraId="1B6FEC3C" w14:textId="77777777" w:rsidR="00CF5995" w:rsidRDefault="00CF5995" w:rsidP="00CF5995">
      <w:pPr>
        <w:pStyle w:val="afd"/>
        <w:spacing w:line="276" w:lineRule="auto"/>
        <w:jc w:val="both"/>
        <w:rPr>
          <w:rFonts w:cs="Times New Roman"/>
        </w:rPr>
      </w:pPr>
    </w:p>
    <w:p w14:paraId="2FC68926" w14:textId="22D14B79" w:rsidR="00CF5995" w:rsidRDefault="00CF5995" w:rsidP="00CF5995">
      <w:pPr>
        <w:pStyle w:val="afd"/>
        <w:spacing w:line="276" w:lineRule="auto"/>
        <w:jc w:val="both"/>
        <w:rPr>
          <w:rFonts w:cs="Times New Roman"/>
        </w:rPr>
      </w:pPr>
    </w:p>
    <w:p w14:paraId="524914CE" w14:textId="58B01759" w:rsidR="00D23F46" w:rsidRDefault="00D23F46" w:rsidP="00CF5995">
      <w:pPr>
        <w:pStyle w:val="afd"/>
        <w:spacing w:line="276" w:lineRule="auto"/>
        <w:jc w:val="both"/>
        <w:rPr>
          <w:rFonts w:cs="Times New Roman"/>
        </w:rPr>
      </w:pPr>
    </w:p>
    <w:p w14:paraId="767C9C7A" w14:textId="258BEAC9" w:rsidR="00D23F46" w:rsidRDefault="00D23F46" w:rsidP="00CF5995">
      <w:pPr>
        <w:pStyle w:val="afd"/>
        <w:spacing w:line="276" w:lineRule="auto"/>
        <w:jc w:val="both"/>
        <w:rPr>
          <w:rFonts w:cs="Times New Roman"/>
        </w:rPr>
      </w:pPr>
    </w:p>
    <w:p w14:paraId="03BADB3E" w14:textId="3279922C" w:rsidR="00D23F46" w:rsidRDefault="00D23F46" w:rsidP="00CF5995">
      <w:pPr>
        <w:pStyle w:val="afd"/>
        <w:spacing w:line="276" w:lineRule="auto"/>
        <w:jc w:val="both"/>
        <w:rPr>
          <w:rFonts w:cs="Times New Roman"/>
        </w:rPr>
      </w:pPr>
    </w:p>
    <w:p w14:paraId="7CE961BF" w14:textId="2057CC55" w:rsidR="00D23F46" w:rsidRDefault="00D23F46" w:rsidP="00CF5995">
      <w:pPr>
        <w:pStyle w:val="afd"/>
        <w:spacing w:line="276" w:lineRule="auto"/>
        <w:jc w:val="both"/>
        <w:rPr>
          <w:rFonts w:cs="Times New Roman"/>
        </w:rPr>
      </w:pPr>
    </w:p>
    <w:p w14:paraId="63469ABD" w14:textId="26AB37E7" w:rsidR="00D23F46" w:rsidRDefault="00D23F46" w:rsidP="00CF5995">
      <w:pPr>
        <w:pStyle w:val="afd"/>
        <w:spacing w:line="276" w:lineRule="auto"/>
        <w:jc w:val="both"/>
        <w:rPr>
          <w:rFonts w:cs="Times New Roman"/>
        </w:rPr>
      </w:pPr>
    </w:p>
    <w:p w14:paraId="118C5A55" w14:textId="5072384F" w:rsidR="00D23F46" w:rsidRDefault="00D23F46" w:rsidP="00CF5995">
      <w:pPr>
        <w:pStyle w:val="afd"/>
        <w:spacing w:line="276" w:lineRule="auto"/>
        <w:jc w:val="both"/>
        <w:rPr>
          <w:rFonts w:cs="Times New Roman"/>
        </w:rPr>
      </w:pPr>
    </w:p>
    <w:p w14:paraId="6E97CAC9" w14:textId="1696A447" w:rsidR="00D23F46" w:rsidRDefault="00D23F46" w:rsidP="00CF5995">
      <w:pPr>
        <w:pStyle w:val="afd"/>
        <w:spacing w:line="276" w:lineRule="auto"/>
        <w:jc w:val="both"/>
        <w:rPr>
          <w:rFonts w:cs="Times New Roman"/>
        </w:rPr>
      </w:pPr>
    </w:p>
    <w:p w14:paraId="20327D7E" w14:textId="6591E426" w:rsidR="00BD218B" w:rsidRDefault="0068308E" w:rsidP="00B75F08">
      <w:pPr>
        <w:spacing w:after="160" w:line="0" w:lineRule="atLeast"/>
        <w:ind w:firstLine="0"/>
        <w:jc w:val="center"/>
        <w:rPr>
          <w:rFonts w:eastAsia="Times New Roman" w:cs="Times New Roman"/>
          <w:color w:val="000000" w:themeColor="text1"/>
          <w:szCs w:val="28"/>
        </w:rPr>
      </w:pPr>
      <w:r w:rsidRPr="00E2304A">
        <w:rPr>
          <w:rFonts w:eastAsia="Times New Roman" w:cs="Times New Roman"/>
          <w:color w:val="000000" w:themeColor="text1"/>
          <w:szCs w:val="28"/>
        </w:rPr>
        <w:t>Минск 2023</w:t>
      </w:r>
      <w:r w:rsidR="00BD218B">
        <w:rPr>
          <w:rFonts w:eastAsia="Times New Roman" w:cs="Times New Roman"/>
          <w:color w:val="000000" w:themeColor="text1"/>
          <w:szCs w:val="28"/>
        </w:rPr>
        <w:br w:type="page"/>
      </w:r>
    </w:p>
    <w:p w14:paraId="384529DC" w14:textId="357124CC" w:rsidR="000670C2" w:rsidRPr="00BD218B" w:rsidRDefault="00C772F6" w:rsidP="00F40A7A">
      <w:pPr>
        <w:spacing w:line="300" w:lineRule="auto"/>
        <w:jc w:val="center"/>
        <w:rPr>
          <w:rFonts w:cs="Times New Roman"/>
          <w:b/>
          <w:sz w:val="32"/>
          <w:szCs w:val="32"/>
        </w:rPr>
      </w:pPr>
      <w:r w:rsidRPr="00BD218B">
        <w:rPr>
          <w:rFonts w:cs="Times New Roman"/>
          <w:b/>
          <w:sz w:val="32"/>
          <w:szCs w:val="32"/>
        </w:rPr>
        <w:lastRenderedPageBreak/>
        <w:t>СОДЕРЖАНИЕ</w:t>
      </w:r>
    </w:p>
    <w:p w14:paraId="509D6AAB" w14:textId="77777777" w:rsidR="00042B43" w:rsidRPr="00CE4C42" w:rsidRDefault="00042B43" w:rsidP="00F40A7A">
      <w:pPr>
        <w:spacing w:line="300" w:lineRule="auto"/>
        <w:jc w:val="center"/>
        <w:rPr>
          <w:rFonts w:cs="Times New Roman"/>
          <w:b/>
          <w:szCs w:val="28"/>
        </w:rPr>
      </w:pPr>
      <w:bookmarkStart w:id="0" w:name="_Toc121405179"/>
      <w:bookmarkEnd w:id="0"/>
    </w:p>
    <w:sdt>
      <w:sdtPr>
        <w:id w:val="318240892"/>
        <w:docPartObj>
          <w:docPartGallery w:val="Table of Contents"/>
          <w:docPartUnique/>
        </w:docPartObj>
      </w:sdtPr>
      <w:sdtEndPr/>
      <w:sdtContent>
        <w:p w14:paraId="41105EED" w14:textId="0EDFC47F" w:rsidR="00312A88" w:rsidRPr="002C2982" w:rsidRDefault="00FB5257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r>
            <w:fldChar w:fldCharType="begin"/>
          </w:r>
          <w:r w:rsidR="00AE17A2">
            <w:instrText>TOC \o "1-3" \h \z \u</w:instrText>
          </w:r>
          <w:r>
            <w:fldChar w:fldCharType="separate"/>
          </w:r>
          <w:hyperlink w:anchor="_Toc152329604" w:history="1">
            <w:r w:rsidR="00312A88" w:rsidRPr="002C2982">
              <w:rPr>
                <w:rStyle w:val="aa"/>
              </w:rPr>
              <w:t>В</w:t>
            </w:r>
            <w:r w:rsidR="002C2982" w:rsidRPr="002C2982">
              <w:rPr>
                <w:rStyle w:val="aa"/>
              </w:rPr>
              <w:t>ведение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04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6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2C1686DC" w14:textId="32C87F77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05" w:history="1">
            <w:r w:rsidR="00312A88" w:rsidRPr="002C2982">
              <w:rPr>
                <w:rStyle w:val="aa"/>
              </w:rPr>
              <w:t>1 Архитектура вычислительной системы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05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8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77407AD0" w14:textId="0315346A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06" w:history="1">
            <w:r w:rsidR="00312A88" w:rsidRPr="002C2982">
              <w:rPr>
                <w:rStyle w:val="aa"/>
                <w:rFonts w:eastAsia="Times New Roman" w:cs="Times New Roman"/>
                <w:noProof/>
              </w:rPr>
              <w:t>1.1 Структура и архитектура вычислительной системы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06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8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7FB4760B" w14:textId="16FB44B8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07" w:history="1">
            <w:r w:rsidR="00312A88" w:rsidRPr="002C2982">
              <w:rPr>
                <w:rStyle w:val="aa"/>
                <w:rFonts w:eastAsia="Times New Roman" w:cs="Times New Roman"/>
                <w:noProof/>
              </w:rPr>
              <w:t>1.2 История, версии и достоинства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07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13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49218732" w14:textId="3CED0D62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08" w:history="1">
            <w:r w:rsidR="00312A88" w:rsidRPr="002C2982">
              <w:rPr>
                <w:rStyle w:val="aa"/>
                <w:rFonts w:eastAsia="Times New Roman" w:cs="Times New Roman"/>
                <w:noProof/>
              </w:rPr>
              <w:t>1.3 Анализ выбранной вычислительной системы и обоснование выбора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08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17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264C651A" w14:textId="3DCD043C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09" w:history="1">
            <w:r w:rsidR="00312A88" w:rsidRPr="002C2982">
              <w:rPr>
                <w:rStyle w:val="aa"/>
              </w:rPr>
              <w:t>2 Платформа программного обеспечения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09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19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5BCF6B6A" w14:textId="2CDACF0C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0" w:history="1">
            <w:r w:rsidR="00312A88" w:rsidRPr="002C2982">
              <w:rPr>
                <w:rStyle w:val="aa"/>
                <w:rFonts w:cs="Times New Roman"/>
                <w:noProof/>
              </w:rPr>
              <w:t>2.1 Структура и архитектура платформы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10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19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3F589A99" w14:textId="0D07303B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1" w:history="1">
            <w:r w:rsidR="00312A88" w:rsidRPr="002C2982">
              <w:rPr>
                <w:rStyle w:val="aa"/>
                <w:rFonts w:cs="Times New Roman"/>
                <w:noProof/>
              </w:rPr>
              <w:t>2.2 История, версии и достоинства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11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21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452FB84C" w14:textId="7F6CE533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2" w:history="1">
            <w:r w:rsidR="00312A88" w:rsidRPr="002C2982">
              <w:rPr>
                <w:rStyle w:val="aa"/>
                <w:rFonts w:cs="Times New Roman"/>
                <w:noProof/>
              </w:rPr>
              <w:t xml:space="preserve">2.3 Анализ программного обеспечения для написания программы и </w:t>
            </w:r>
            <w:r w:rsidR="005A0820">
              <w:rPr>
                <w:rStyle w:val="aa"/>
                <w:rFonts w:cs="Times New Roman"/>
                <w:noProof/>
              </w:rPr>
              <w:br/>
              <w:t>          </w:t>
            </w:r>
            <w:r w:rsidR="00312A88" w:rsidRPr="002C2982">
              <w:rPr>
                <w:rStyle w:val="aa"/>
                <w:rFonts w:cs="Times New Roman"/>
                <w:noProof/>
              </w:rPr>
              <w:t>обоснование выбора платформы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12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24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52BE17D8" w14:textId="3C93F892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3" w:history="1">
            <w:r w:rsidR="00312A88" w:rsidRPr="002C2982">
              <w:rPr>
                <w:rStyle w:val="aa"/>
              </w:rPr>
              <w:t>3 теоретическое обоснование разработки     программного продукта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13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25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61A5AA4F" w14:textId="65A4118A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4" w:history="1">
            <w:r w:rsidR="00312A88" w:rsidRPr="002C2982">
              <w:rPr>
                <w:rStyle w:val="aa"/>
                <w:rFonts w:cs="Times New Roman"/>
                <w:noProof/>
              </w:rPr>
              <w:t>3.1 Обоснование необходимости разработки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14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25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2B8387AB" w14:textId="4975ACAB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5" w:history="1">
            <w:r w:rsidR="00312A88" w:rsidRPr="002C2982">
              <w:rPr>
                <w:rStyle w:val="aa"/>
                <w:rFonts w:cs="Times New Roman"/>
                <w:noProof/>
              </w:rPr>
              <w:t>3.2 Технологии программирования, используемые для решения</w:t>
            </w:r>
            <w:r w:rsidR="00F21D7B">
              <w:rPr>
                <w:rStyle w:val="aa"/>
                <w:rFonts w:cs="Times New Roman"/>
                <w:noProof/>
              </w:rPr>
              <w:br/>
              <w:t>          </w:t>
            </w:r>
            <w:r w:rsidR="00312A88" w:rsidRPr="002C2982">
              <w:rPr>
                <w:rStyle w:val="aa"/>
                <w:rFonts w:cs="Times New Roman"/>
                <w:noProof/>
              </w:rPr>
              <w:t>поставленных задач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15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25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6FF88555" w14:textId="30A7700E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6" w:history="1">
            <w:r w:rsidR="00312A88" w:rsidRPr="002C2982">
              <w:rPr>
                <w:rStyle w:val="aa"/>
                <w:rFonts w:cs="Times New Roman"/>
                <w:noProof/>
              </w:rPr>
              <w:t>3.3 Связь архитектуры вычислительной системы с разрабатываемым</w:t>
            </w:r>
            <w:r w:rsidR="002C2982">
              <w:rPr>
                <w:rStyle w:val="aa"/>
                <w:rFonts w:cs="Times New Roman"/>
                <w:noProof/>
              </w:rPr>
              <w:br/>
              <w:t>          </w:t>
            </w:r>
            <w:r w:rsidR="00312A88" w:rsidRPr="002C2982">
              <w:rPr>
                <w:rStyle w:val="aa"/>
                <w:rFonts w:cs="Times New Roman"/>
                <w:noProof/>
              </w:rPr>
              <w:t>программным обеспечением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16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29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2C200265" w14:textId="5CC90837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7" w:history="1">
            <w:r w:rsidR="00312A88" w:rsidRPr="002C2982">
              <w:rPr>
                <w:rStyle w:val="aa"/>
              </w:rPr>
              <w:t>4 Проектирование функциональных возможностей программы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17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31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6308A18C" w14:textId="21995330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8" w:history="1">
            <w:r w:rsidR="00312A88" w:rsidRPr="002C2982">
              <w:rPr>
                <w:rStyle w:val="aa"/>
                <w:rFonts w:cs="Times New Roman"/>
                <w:noProof/>
              </w:rPr>
              <w:t>4.1 Функциональные возможности программы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18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31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5D2A754A" w14:textId="23DD6290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19" w:history="1">
            <w:r w:rsidR="00312A88" w:rsidRPr="002C2982">
              <w:rPr>
                <w:rStyle w:val="aa"/>
                <w:rFonts w:cs="Times New Roman"/>
                <w:noProof/>
              </w:rPr>
              <w:t>4.2 Обоснования и описание функций программы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19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32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40E27445" w14:textId="49D1AE36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0" w:history="1">
            <w:r w:rsidR="00312A88" w:rsidRPr="002C2982">
              <w:rPr>
                <w:rStyle w:val="aa"/>
              </w:rPr>
              <w:t>5 Архитектура разрабатываемой программы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20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36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4A93537B" w14:textId="374C424B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1" w:history="1">
            <w:r w:rsidR="00312A88" w:rsidRPr="002C2982">
              <w:rPr>
                <w:rStyle w:val="aa"/>
                <w:rFonts w:cs="Times New Roman"/>
                <w:noProof/>
              </w:rPr>
              <w:t>5.1 Общая структура программы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21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36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10F67C6A" w14:textId="7F2447D2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2" w:history="1">
            <w:r w:rsidR="00312A88" w:rsidRPr="002C2982">
              <w:rPr>
                <w:rStyle w:val="aa"/>
                <w:rFonts w:cs="Times New Roman"/>
                <w:noProof/>
              </w:rPr>
              <w:t>5.2 Описание функциональной схемы программы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22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36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5B0FA31B" w14:textId="7D7572F5" w:rsidR="00312A88" w:rsidRPr="002C2982" w:rsidRDefault="00EC6331" w:rsidP="002C298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3" w:history="1">
            <w:r w:rsidR="00312A88" w:rsidRPr="002C2982">
              <w:rPr>
                <w:rStyle w:val="aa"/>
                <w:rFonts w:cs="Times New Roman"/>
                <w:noProof/>
              </w:rPr>
              <w:t>5.3 Описание блок схемы алгоритма программы</w:t>
            </w:r>
            <w:r w:rsidR="00312A88" w:rsidRPr="002C2982">
              <w:rPr>
                <w:noProof/>
                <w:webHidden/>
              </w:rPr>
              <w:tab/>
            </w:r>
            <w:r w:rsidR="00312A88" w:rsidRPr="002C2982">
              <w:rPr>
                <w:noProof/>
                <w:webHidden/>
              </w:rPr>
              <w:fldChar w:fldCharType="begin"/>
            </w:r>
            <w:r w:rsidR="00312A88" w:rsidRPr="002C2982">
              <w:rPr>
                <w:noProof/>
                <w:webHidden/>
              </w:rPr>
              <w:instrText xml:space="preserve"> PAGEREF _Toc152329623 \h </w:instrText>
            </w:r>
            <w:r w:rsidR="00312A88" w:rsidRPr="002C2982">
              <w:rPr>
                <w:noProof/>
                <w:webHidden/>
              </w:rPr>
            </w:r>
            <w:r w:rsidR="00312A88" w:rsidRPr="002C2982">
              <w:rPr>
                <w:noProof/>
                <w:webHidden/>
              </w:rPr>
              <w:fldChar w:fldCharType="separate"/>
            </w:r>
            <w:r w:rsidR="00312A88" w:rsidRPr="002C2982">
              <w:rPr>
                <w:noProof/>
                <w:webHidden/>
              </w:rPr>
              <w:t>38</w:t>
            </w:r>
            <w:r w:rsidR="00312A88" w:rsidRPr="002C2982">
              <w:rPr>
                <w:noProof/>
                <w:webHidden/>
              </w:rPr>
              <w:fldChar w:fldCharType="end"/>
            </w:r>
          </w:hyperlink>
        </w:p>
        <w:p w14:paraId="01F13048" w14:textId="0CDD81C8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4" w:history="1">
            <w:r w:rsidR="00312A88" w:rsidRPr="002C2982">
              <w:rPr>
                <w:rStyle w:val="aa"/>
              </w:rPr>
              <w:t>З</w:t>
            </w:r>
            <w:r w:rsidR="002F32FD">
              <w:rPr>
                <w:rStyle w:val="aa"/>
              </w:rPr>
              <w:t>аключение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24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39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1CD5FC18" w14:textId="471EB239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5" w:history="1">
            <w:r w:rsidR="00312A88" w:rsidRPr="002C2982">
              <w:rPr>
                <w:rStyle w:val="aa"/>
              </w:rPr>
              <w:t>С</w:t>
            </w:r>
            <w:r w:rsidR="002F32FD">
              <w:rPr>
                <w:rStyle w:val="aa"/>
              </w:rPr>
              <w:t>писок использованных источников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25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40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5834F891" w14:textId="4966711E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6" w:history="1">
            <w:r w:rsidR="00312A88" w:rsidRPr="002C2982">
              <w:rPr>
                <w:rStyle w:val="aa"/>
                <w:rFonts w:eastAsia="Times New Roman"/>
              </w:rPr>
              <w:t>П</w:t>
            </w:r>
            <w:r w:rsidR="002F32FD">
              <w:rPr>
                <w:rStyle w:val="aa"/>
                <w:rFonts w:eastAsia="Times New Roman"/>
              </w:rPr>
              <w:t>риложение</w:t>
            </w:r>
            <w:r w:rsidR="00312A88" w:rsidRPr="002C2982">
              <w:rPr>
                <w:rStyle w:val="aa"/>
                <w:rFonts w:eastAsia="Times New Roman"/>
              </w:rPr>
              <w:t xml:space="preserve"> А</w:t>
            </w:r>
            <w:r w:rsidR="002F32FD">
              <w:rPr>
                <w:rStyle w:val="aa"/>
                <w:rFonts w:eastAsia="Times New Roman"/>
              </w:rPr>
              <w:t xml:space="preserve"> (обязательное) Ведомость документов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26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42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0330A6F9" w14:textId="642769BB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7" w:history="1">
            <w:r w:rsidR="00312A88" w:rsidRPr="002C2982">
              <w:rPr>
                <w:rStyle w:val="aa"/>
                <w:rFonts w:eastAsia="Times New Roman"/>
              </w:rPr>
              <w:t>П</w:t>
            </w:r>
            <w:r w:rsidR="002F32FD">
              <w:rPr>
                <w:rStyle w:val="aa"/>
                <w:rFonts w:eastAsia="Times New Roman"/>
              </w:rPr>
              <w:t>риложение</w:t>
            </w:r>
            <w:r w:rsidR="00312A88" w:rsidRPr="002C2982">
              <w:rPr>
                <w:rStyle w:val="aa"/>
                <w:rFonts w:eastAsia="Times New Roman"/>
              </w:rPr>
              <w:t xml:space="preserve"> Б</w:t>
            </w:r>
            <w:r w:rsidR="002F32FD">
              <w:rPr>
                <w:rStyle w:val="aa"/>
                <w:rFonts w:eastAsia="Times New Roman"/>
              </w:rPr>
              <w:t xml:space="preserve"> (обязательное) Листинг исходного кода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27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43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7C825F31" w14:textId="22D420A0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8" w:history="1">
            <w:r w:rsidR="00312A88" w:rsidRPr="002C2982">
              <w:rPr>
                <w:rStyle w:val="aa"/>
                <w:rFonts w:eastAsia="Times New Roman"/>
              </w:rPr>
              <w:t>П</w:t>
            </w:r>
            <w:r w:rsidR="002F32FD">
              <w:rPr>
                <w:rStyle w:val="aa"/>
                <w:rFonts w:eastAsia="Times New Roman"/>
              </w:rPr>
              <w:t>риложение</w:t>
            </w:r>
            <w:r w:rsidR="00312A88" w:rsidRPr="002C2982">
              <w:rPr>
                <w:rStyle w:val="aa"/>
                <w:rFonts w:eastAsia="Times New Roman"/>
              </w:rPr>
              <w:t xml:space="preserve"> В</w:t>
            </w:r>
            <w:r w:rsidR="002F32FD">
              <w:rPr>
                <w:rStyle w:val="aa"/>
                <w:rFonts w:eastAsia="Times New Roman"/>
              </w:rPr>
              <w:t xml:space="preserve"> (обязательное) Функциональная схема алгоритма, </w:t>
            </w:r>
            <w:r w:rsidR="002F32FD">
              <w:rPr>
                <w:rStyle w:val="aa"/>
                <w:rFonts w:eastAsia="Times New Roman"/>
              </w:rPr>
              <w:br/>
              <w:t>                                    реализующего программное средство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28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47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308AD89C" w14:textId="32052649" w:rsidR="00312A88" w:rsidRPr="002C2982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29" w:history="1">
            <w:r w:rsidR="00312A88" w:rsidRPr="002C2982">
              <w:rPr>
                <w:rStyle w:val="aa"/>
                <w:rFonts w:eastAsia="Times New Roman"/>
              </w:rPr>
              <w:t>П</w:t>
            </w:r>
            <w:r w:rsidR="007645AA">
              <w:rPr>
                <w:rStyle w:val="aa"/>
                <w:rFonts w:eastAsia="Times New Roman"/>
              </w:rPr>
              <w:t>риложение</w:t>
            </w:r>
            <w:r w:rsidR="00312A88" w:rsidRPr="002C2982">
              <w:rPr>
                <w:rStyle w:val="aa"/>
                <w:rFonts w:eastAsia="Times New Roman"/>
              </w:rPr>
              <w:t xml:space="preserve"> Г</w:t>
            </w:r>
            <w:r w:rsidR="007645AA">
              <w:rPr>
                <w:rStyle w:val="aa"/>
                <w:rFonts w:eastAsia="Times New Roman"/>
              </w:rPr>
              <w:t xml:space="preserve"> (обязательное) Блок схема алгоритма, реализующего </w:t>
            </w:r>
            <w:r w:rsidR="007645AA">
              <w:rPr>
                <w:rStyle w:val="aa"/>
                <w:rFonts w:eastAsia="Times New Roman"/>
              </w:rPr>
              <w:br/>
              <w:t>                                 программное средство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29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48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59A4A22D" w14:textId="060BC7DD" w:rsidR="00312A88" w:rsidRDefault="00EC6331" w:rsidP="002C2982">
          <w:pPr>
            <w:pStyle w:val="11"/>
            <w:spacing w:after="0"/>
            <w:rPr>
              <w:rFonts w:asciiTheme="minorHAnsi" w:eastAsiaTheme="minorEastAsia" w:hAnsiTheme="minorHAnsi" w:cstheme="minorBidi"/>
              <w:color w:val="auto"/>
              <w:kern w:val="2"/>
              <w:sz w:val="22"/>
              <w:szCs w:val="22"/>
              <w:lang w:bidi="ar-SA"/>
              <w14:ligatures w14:val="standardContextual"/>
            </w:rPr>
          </w:pPr>
          <w:hyperlink w:anchor="_Toc152329630" w:history="1">
            <w:r w:rsidR="00312A88" w:rsidRPr="002C2982">
              <w:rPr>
                <w:rStyle w:val="aa"/>
                <w:rFonts w:eastAsia="Times New Roman"/>
              </w:rPr>
              <w:t>П</w:t>
            </w:r>
            <w:r w:rsidR="005516A1">
              <w:rPr>
                <w:rStyle w:val="aa"/>
                <w:rFonts w:eastAsia="Times New Roman"/>
              </w:rPr>
              <w:t>риложение</w:t>
            </w:r>
            <w:r w:rsidR="00312A88" w:rsidRPr="002C2982">
              <w:rPr>
                <w:rStyle w:val="aa"/>
                <w:rFonts w:eastAsia="Times New Roman"/>
              </w:rPr>
              <w:t xml:space="preserve"> Д</w:t>
            </w:r>
            <w:r w:rsidR="005516A1">
              <w:rPr>
                <w:rStyle w:val="aa"/>
                <w:rFonts w:eastAsia="Times New Roman"/>
              </w:rPr>
              <w:t xml:space="preserve"> (обязательное) Графический интерфейс пользователя</w:t>
            </w:r>
            <w:r w:rsidR="00312A88" w:rsidRPr="002C2982">
              <w:rPr>
                <w:webHidden/>
              </w:rPr>
              <w:tab/>
            </w:r>
            <w:r w:rsidR="00312A88" w:rsidRPr="002C2982">
              <w:rPr>
                <w:webHidden/>
              </w:rPr>
              <w:fldChar w:fldCharType="begin"/>
            </w:r>
            <w:r w:rsidR="00312A88" w:rsidRPr="002C2982">
              <w:rPr>
                <w:webHidden/>
              </w:rPr>
              <w:instrText xml:space="preserve"> PAGEREF _Toc152329630 \h </w:instrText>
            </w:r>
            <w:r w:rsidR="00312A88" w:rsidRPr="002C2982">
              <w:rPr>
                <w:webHidden/>
              </w:rPr>
            </w:r>
            <w:r w:rsidR="00312A88" w:rsidRPr="002C2982">
              <w:rPr>
                <w:webHidden/>
              </w:rPr>
              <w:fldChar w:fldCharType="separate"/>
            </w:r>
            <w:r w:rsidR="00312A88" w:rsidRPr="002C2982">
              <w:rPr>
                <w:webHidden/>
              </w:rPr>
              <w:t>49</w:t>
            </w:r>
            <w:r w:rsidR="00312A88" w:rsidRPr="002C2982">
              <w:rPr>
                <w:webHidden/>
              </w:rPr>
              <w:fldChar w:fldCharType="end"/>
            </w:r>
          </w:hyperlink>
        </w:p>
        <w:p w14:paraId="18798443" w14:textId="4900F173" w:rsidR="00AE17A2" w:rsidRPr="00125449" w:rsidRDefault="00FB5257" w:rsidP="00125449">
          <w:pPr>
            <w:pStyle w:val="11"/>
            <w:rPr>
              <w:color w:val="0000FF"/>
              <w:u w:val="single"/>
              <w:lang w:bidi="ar-SA"/>
            </w:rPr>
          </w:pPr>
          <w:r>
            <w:fldChar w:fldCharType="end"/>
          </w:r>
        </w:p>
      </w:sdtContent>
    </w:sdt>
    <w:p w14:paraId="45DE9FCC" w14:textId="545D4C48" w:rsidR="00346274" w:rsidRPr="003A43BB" w:rsidRDefault="00346274" w:rsidP="00F40A7A">
      <w:pPr>
        <w:spacing w:line="300" w:lineRule="auto"/>
        <w:rPr>
          <w:rFonts w:cs="Times New Roman"/>
        </w:rPr>
      </w:pPr>
      <w:r w:rsidRPr="00346274">
        <w:rPr>
          <w:rFonts w:cs="Times New Roman"/>
        </w:rPr>
        <w:br w:type="page"/>
      </w:r>
    </w:p>
    <w:p w14:paraId="4D686706" w14:textId="7A8C813C" w:rsidR="006833A8" w:rsidRPr="00463414" w:rsidRDefault="3F69BB2C" w:rsidP="004C33A1">
      <w:pPr>
        <w:pStyle w:val="af5"/>
        <w:rPr>
          <w:rStyle w:val="af4"/>
          <w:b/>
        </w:rPr>
      </w:pPr>
      <w:bookmarkStart w:id="1" w:name="_Toc152329604"/>
      <w:r w:rsidRPr="00463414">
        <w:rPr>
          <w:rStyle w:val="af4"/>
          <w:b/>
        </w:rPr>
        <w:lastRenderedPageBreak/>
        <w:t>ВВЕДЕНИЕ</w:t>
      </w:r>
      <w:bookmarkEnd w:id="1"/>
    </w:p>
    <w:p w14:paraId="5FCFD18B" w14:textId="77777777" w:rsidR="00A924A8" w:rsidRDefault="00A924A8" w:rsidP="00E20C28"/>
    <w:p w14:paraId="273487E5" w14:textId="214143B9" w:rsidR="00E22C3E" w:rsidRDefault="00E22C3E" w:rsidP="00F003A6">
      <w:r w:rsidRPr="00E22C3E">
        <w:t xml:space="preserve">Курсовая работа </w:t>
      </w:r>
      <w:r>
        <w:t>на заданную тему</w:t>
      </w:r>
      <w:r w:rsidRPr="00E22C3E">
        <w:t xml:space="preserve"> предоставляет возможность глубокого погружения в современные тенденции развития вычислительных систем. Распределенные вычисления на нескольких процессорах, включая CPU и GPU, становятся все более важными в контексте растущей сложности задач, требующих высокой производительности. </w:t>
      </w:r>
    </w:p>
    <w:p w14:paraId="4114A9C4" w14:textId="3F4F0A61" w:rsidR="00E22C3E" w:rsidRDefault="00FF2C79" w:rsidP="00F003A6">
      <w:r>
        <w:t>Причины актуальности курсовой работы</w:t>
      </w:r>
      <w:r w:rsidR="00E22C3E" w:rsidRPr="00E22C3E">
        <w:t xml:space="preserve">: </w:t>
      </w:r>
    </w:p>
    <w:p w14:paraId="715BB709" w14:textId="41B06566" w:rsidR="00E22C3E" w:rsidRDefault="007E526F" w:rsidP="00F003A6">
      <w:r>
        <w:t>1 </w:t>
      </w:r>
      <w:r w:rsidR="00E22C3E" w:rsidRPr="00E22C3E">
        <w:t>С ростом объемов данных и сложности задач возрастает потребность в эффективных методах</w:t>
      </w:r>
      <w:r w:rsidR="008D0224">
        <w:t xml:space="preserve"> их</w:t>
      </w:r>
      <w:r w:rsidR="00E22C3E" w:rsidRPr="00E22C3E">
        <w:t xml:space="preserve"> обработки. Распределенные вычисления позволяют использовать ресурсы нескольких процессоро</w:t>
      </w:r>
      <w:r w:rsidR="006D4849">
        <w:t>в</w:t>
      </w:r>
      <w:r w:rsidR="00E22C3E" w:rsidRPr="00E22C3E">
        <w:t>, ускоряя вычисления</w:t>
      </w:r>
      <w:r w:rsidR="008D0224">
        <w:t xml:space="preserve"> во много раз</w:t>
      </w:r>
      <w:r w:rsidR="00E22C3E" w:rsidRPr="00E22C3E">
        <w:t xml:space="preserve">. </w:t>
      </w:r>
    </w:p>
    <w:p w14:paraId="4CEEA2A4" w14:textId="4D0EBABD" w:rsidR="00E22C3E" w:rsidRDefault="007E526F" w:rsidP="00F003A6">
      <w:r>
        <w:t>2 </w:t>
      </w:r>
      <w:r w:rsidR="00AC38E1" w:rsidRPr="00AC38E1">
        <w:t>В современных вычислительных системах наряду с многоядерными процессорами все чаще используются графические ускорители (GPU). Эффективное распределение задач между этими устройствами является важной задачей, которая позволяет повысить производительность вычислительных систем.</w:t>
      </w:r>
    </w:p>
    <w:p w14:paraId="77E65088" w14:textId="3EC01C12" w:rsidR="00E22C3E" w:rsidRDefault="007E526F" w:rsidP="00F003A6">
      <w:r>
        <w:t>3 </w:t>
      </w:r>
      <w:r w:rsidR="00D0371F" w:rsidRPr="00D0371F">
        <w:t>Распределенные вычисления являются одной из важнейших технологий в современном мире.</w:t>
      </w:r>
      <w:r w:rsidR="00D0371F">
        <w:t xml:space="preserve"> Они</w:t>
      </w:r>
      <w:r w:rsidR="00E22C3E" w:rsidRPr="00E22C3E">
        <w:t xml:space="preserve"> активно применяются в</w:t>
      </w:r>
      <w:r w:rsidR="00C227CD">
        <w:t xml:space="preserve"> различных</w:t>
      </w:r>
      <w:r w:rsidR="00E22C3E" w:rsidRPr="00E22C3E">
        <w:t xml:space="preserve"> областях, таких как машинное обучение, научные исследования, симуляции, обработка больших данных</w:t>
      </w:r>
      <w:r w:rsidR="004F17C3">
        <w:t xml:space="preserve">, </w:t>
      </w:r>
      <w:r w:rsidR="004F17C3" w:rsidRPr="004F17C3">
        <w:t>финансы, медицина</w:t>
      </w:r>
      <w:r w:rsidR="00E22C3E" w:rsidRPr="00E22C3E">
        <w:t xml:space="preserve">. </w:t>
      </w:r>
      <w:r w:rsidR="00D9765A">
        <w:t>Из этого следует, что п</w:t>
      </w:r>
      <w:r w:rsidR="00E22C3E" w:rsidRPr="00E22C3E">
        <w:t xml:space="preserve">онимание того, как эффективно использовать ресурсы различных процессоров, </w:t>
      </w:r>
      <w:r w:rsidR="00D0371F">
        <w:t>очень</w:t>
      </w:r>
      <w:r w:rsidR="00E22C3E" w:rsidRPr="00E22C3E">
        <w:t xml:space="preserve"> важно. </w:t>
      </w:r>
    </w:p>
    <w:p w14:paraId="08F155A7" w14:textId="43ECA92B" w:rsidR="3F69BB2C" w:rsidRDefault="007E526F" w:rsidP="00F003A6">
      <w:r>
        <w:t>4 </w:t>
      </w:r>
      <w:r w:rsidR="007F600A" w:rsidRPr="007F600A">
        <w:t>Распределенные вычисления позволяют решать сложные задачи, которые невозможно или слишком дорого решать на одном процессоре.</w:t>
      </w:r>
    </w:p>
    <w:p w14:paraId="17A122F6" w14:textId="4DFFBE34" w:rsidR="00BA6F1E" w:rsidRDefault="000305A6" w:rsidP="00552DEE">
      <w:r>
        <w:t>Цель</w:t>
      </w:r>
      <w:r w:rsidR="00812C58">
        <w:t xml:space="preserve"> данной</w:t>
      </w:r>
      <w:r>
        <w:t xml:space="preserve"> курсовой работы</w:t>
      </w:r>
      <w:r w:rsidR="00E70A85">
        <w:t xml:space="preserve"> заключается в том, чтобы</w:t>
      </w:r>
      <w:r>
        <w:t xml:space="preserve"> </w:t>
      </w:r>
      <w:r w:rsidR="006E24FD">
        <w:t xml:space="preserve">разработать и реализовать приложение, использующее </w:t>
      </w:r>
      <w:r w:rsidRPr="000305A6">
        <w:t>распределенны</w:t>
      </w:r>
      <w:r w:rsidR="006E24FD">
        <w:t>е</w:t>
      </w:r>
      <w:r w:rsidRPr="000305A6">
        <w:t xml:space="preserve"> вычислени</w:t>
      </w:r>
      <w:r w:rsidR="006E24FD">
        <w:t>я</w:t>
      </w:r>
      <w:r w:rsidRPr="000305A6">
        <w:t xml:space="preserve"> на нескольких процессорах (</w:t>
      </w:r>
      <w:r w:rsidRPr="0078736B">
        <w:rPr>
          <w:i/>
          <w:iCs/>
        </w:rPr>
        <w:t>CPU</w:t>
      </w:r>
      <w:r w:rsidRPr="000305A6">
        <w:t xml:space="preserve">, </w:t>
      </w:r>
      <w:r w:rsidRPr="0078736B">
        <w:rPr>
          <w:i/>
          <w:iCs/>
        </w:rPr>
        <w:t>GPU</w:t>
      </w:r>
      <w:r w:rsidRPr="000305A6">
        <w:t xml:space="preserve">) в контексте современных вычислительных систем, </w:t>
      </w:r>
      <w:r w:rsidR="006E24FD">
        <w:t>для</w:t>
      </w:r>
      <w:r w:rsidRPr="000305A6">
        <w:t xml:space="preserve"> повышения</w:t>
      </w:r>
      <w:r w:rsidR="006E24FD">
        <w:t xml:space="preserve"> </w:t>
      </w:r>
      <w:r w:rsidR="006E24FD" w:rsidRPr="000305A6">
        <w:t>эффективност</w:t>
      </w:r>
      <w:r w:rsidR="006E24FD">
        <w:t>и,</w:t>
      </w:r>
      <w:r w:rsidRPr="000305A6">
        <w:t xml:space="preserve"> производительности</w:t>
      </w:r>
      <w:r w:rsidR="00E52102">
        <w:t xml:space="preserve"> и</w:t>
      </w:r>
      <w:r w:rsidRPr="000305A6">
        <w:t xml:space="preserve"> оптимизации использования ресурсов.</w:t>
      </w:r>
      <w:r w:rsidR="00552DEE">
        <w:t xml:space="preserve"> Для достижения данной цели были поставлены следующие задачи</w:t>
      </w:r>
      <w:r w:rsidR="00BA6F1E" w:rsidRPr="00BA6F1E">
        <w:t xml:space="preserve">: </w:t>
      </w:r>
    </w:p>
    <w:p w14:paraId="495205CC" w14:textId="1136399C" w:rsidR="00BA6F1E" w:rsidRDefault="00CD5D60" w:rsidP="00F003A6">
      <w:r>
        <w:t>1 </w:t>
      </w:r>
      <w:r w:rsidR="00BA6F1E" w:rsidRPr="00BA6F1E">
        <w:t xml:space="preserve">Изучить актуальные научные статьи, публикации и ресурсы по распределенным вычислениям на </w:t>
      </w:r>
      <w:r w:rsidR="00BA6F1E" w:rsidRPr="002E3D08">
        <w:rPr>
          <w:i/>
          <w:iCs/>
        </w:rPr>
        <w:t>CPU</w:t>
      </w:r>
      <w:r w:rsidR="00BA6F1E" w:rsidRPr="00BA6F1E">
        <w:t xml:space="preserve"> и </w:t>
      </w:r>
      <w:r w:rsidR="00BA6F1E" w:rsidRPr="002E3D08">
        <w:rPr>
          <w:i/>
          <w:iCs/>
        </w:rPr>
        <w:t>GPU</w:t>
      </w:r>
      <w:r w:rsidR="00BA6F1E" w:rsidRPr="00BA6F1E">
        <w:t xml:space="preserve">. Определить основные технологические и методологические подходы к распределенным вычислениям в современных системах. </w:t>
      </w:r>
    </w:p>
    <w:p w14:paraId="434BA1D0" w14:textId="1FDA5882" w:rsidR="00BA6F1E" w:rsidRDefault="00CD5D60" w:rsidP="00F003A6">
      <w:r>
        <w:t>2 </w:t>
      </w:r>
      <w:r w:rsidR="00610C9A">
        <w:t>Проанализировать</w:t>
      </w:r>
      <w:r w:rsidR="00BA6F1E" w:rsidRPr="00BA6F1E">
        <w:t xml:space="preserve"> архитектуры </w:t>
      </w:r>
      <w:r w:rsidR="00BA6F1E" w:rsidRPr="002E3D08">
        <w:rPr>
          <w:i/>
          <w:iCs/>
        </w:rPr>
        <w:t>CPU</w:t>
      </w:r>
      <w:r w:rsidR="00BA6F1E" w:rsidRPr="00BA6F1E">
        <w:t xml:space="preserve"> и </w:t>
      </w:r>
      <w:r w:rsidR="00BA6F1E" w:rsidRPr="002E3D08">
        <w:rPr>
          <w:i/>
          <w:iCs/>
        </w:rPr>
        <w:t>GPU</w:t>
      </w:r>
      <w:r w:rsidR="00FC35BD">
        <w:t>.</w:t>
      </w:r>
      <w:r w:rsidR="00BA6F1E">
        <w:t xml:space="preserve"> </w:t>
      </w:r>
      <w:r w:rsidR="00FC35BD">
        <w:t>И</w:t>
      </w:r>
      <w:r w:rsidR="00BA6F1E" w:rsidRPr="00BA6F1E">
        <w:t xml:space="preserve">сследовать особенности многоядерных процессоров и графических ускорителей. Оценить преимущества и ограничения каждого типа процессора в контексте </w:t>
      </w:r>
      <w:r w:rsidR="00BA6F1E" w:rsidRPr="00BA6F1E">
        <w:lastRenderedPageBreak/>
        <w:t xml:space="preserve">параллельных вычислений. </w:t>
      </w:r>
    </w:p>
    <w:p w14:paraId="584AA795" w14:textId="46948888" w:rsidR="00BF0E43" w:rsidRDefault="00CD5D60" w:rsidP="00F003A6">
      <w:r>
        <w:t>3 </w:t>
      </w:r>
      <w:r w:rsidR="00FC35BD">
        <w:t>И</w:t>
      </w:r>
      <w:r w:rsidR="00BA6F1E" w:rsidRPr="00BA6F1E">
        <w:t xml:space="preserve">зучить стратегии распределения задач и данных между </w:t>
      </w:r>
      <w:r w:rsidR="00BA6F1E" w:rsidRPr="00C7497F">
        <w:rPr>
          <w:i/>
          <w:iCs/>
        </w:rPr>
        <w:t>CPU</w:t>
      </w:r>
      <w:r w:rsidR="00BA6F1E" w:rsidRPr="00BA6F1E">
        <w:t xml:space="preserve"> и </w:t>
      </w:r>
      <w:r w:rsidR="00BA6F1E" w:rsidRPr="00C7497F">
        <w:rPr>
          <w:i/>
          <w:iCs/>
        </w:rPr>
        <w:t>GPU</w:t>
      </w:r>
      <w:r w:rsidR="00BA6F1E" w:rsidRPr="00BA6F1E">
        <w:t xml:space="preserve">. Оценить эффективность механизмов управления ресурсами в распределенных вычислительных системах. </w:t>
      </w:r>
    </w:p>
    <w:p w14:paraId="0104228C" w14:textId="143163BF" w:rsidR="00BA6F1E" w:rsidRDefault="007F1A7B" w:rsidP="007F1A7B">
      <w:r>
        <w:t>4</w:t>
      </w:r>
      <w:r w:rsidR="00BF0E43">
        <w:t> </w:t>
      </w:r>
      <w:r w:rsidR="008404AF" w:rsidRPr="008404AF">
        <w:t>Разработ</w:t>
      </w:r>
      <w:r w:rsidR="008404AF">
        <w:t>ать</w:t>
      </w:r>
      <w:r w:rsidR="008404AF" w:rsidRPr="008404AF">
        <w:t xml:space="preserve"> структур</w:t>
      </w:r>
      <w:r w:rsidR="008404AF">
        <w:t>у</w:t>
      </w:r>
      <w:r w:rsidR="008404AF" w:rsidRPr="008404AF">
        <w:t xml:space="preserve"> </w:t>
      </w:r>
      <w:r w:rsidR="008404AF">
        <w:t xml:space="preserve">приложения, использующего </w:t>
      </w:r>
      <w:r w:rsidR="008404AF" w:rsidRPr="000305A6">
        <w:t>распределенны</w:t>
      </w:r>
      <w:r w:rsidR="008404AF">
        <w:t>е</w:t>
      </w:r>
      <w:r w:rsidR="008404AF" w:rsidRPr="000305A6">
        <w:t xml:space="preserve"> вычислени</w:t>
      </w:r>
      <w:r w:rsidR="008404AF">
        <w:t>я</w:t>
      </w:r>
      <w:r w:rsidR="008404AF" w:rsidRPr="000305A6">
        <w:t xml:space="preserve"> на нескольких процессорах (</w:t>
      </w:r>
      <w:r w:rsidR="008404AF" w:rsidRPr="0078736B">
        <w:rPr>
          <w:i/>
          <w:iCs/>
        </w:rPr>
        <w:t>CPU</w:t>
      </w:r>
      <w:r w:rsidR="008404AF" w:rsidRPr="000305A6">
        <w:t xml:space="preserve">, </w:t>
      </w:r>
      <w:r w:rsidR="008404AF" w:rsidRPr="0078736B">
        <w:rPr>
          <w:i/>
          <w:iCs/>
        </w:rPr>
        <w:t>GPU</w:t>
      </w:r>
      <w:r w:rsidR="008404AF" w:rsidRPr="000305A6">
        <w:t xml:space="preserve">) в контексте современных вычислительных систем, </w:t>
      </w:r>
      <w:r w:rsidR="008404AF">
        <w:t>для</w:t>
      </w:r>
      <w:r w:rsidR="008404AF" w:rsidRPr="000305A6">
        <w:t xml:space="preserve"> повышения</w:t>
      </w:r>
      <w:r w:rsidR="008404AF">
        <w:t xml:space="preserve"> </w:t>
      </w:r>
      <w:r w:rsidR="008404AF" w:rsidRPr="000305A6">
        <w:t>эффективност</w:t>
      </w:r>
      <w:r w:rsidR="008404AF">
        <w:t>и,</w:t>
      </w:r>
      <w:r w:rsidR="008404AF" w:rsidRPr="000305A6">
        <w:t xml:space="preserve"> производительности</w:t>
      </w:r>
      <w:r w:rsidR="008404AF">
        <w:t xml:space="preserve"> и</w:t>
      </w:r>
      <w:r w:rsidR="008404AF" w:rsidRPr="000305A6">
        <w:t xml:space="preserve"> оптимизации использования ресурсов.</w:t>
      </w:r>
    </w:p>
    <w:p w14:paraId="45CC6224" w14:textId="3FAEB672" w:rsidR="008404AF" w:rsidRPr="008404AF" w:rsidRDefault="008404AF" w:rsidP="007F1A7B">
      <w:pPr>
        <w:rPr>
          <w:rFonts w:ascii="GOST type B" w:hAnsi="GOST type B"/>
        </w:rPr>
      </w:pPr>
      <w:r>
        <w:t>5 Создать удобный и информативный интерфейс пользователя для приложения, чтобы он был простым, понятным и доступным для обширного круга пользователей.</w:t>
      </w:r>
    </w:p>
    <w:p w14:paraId="5D223BD0" w14:textId="7ED085E4" w:rsidR="001E5B56" w:rsidRDefault="001E5B56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ким образом д</w:t>
      </w:r>
      <w:r w:rsidRPr="001E5B56">
        <w:rPr>
          <w:rFonts w:cs="Times New Roman"/>
          <w:szCs w:val="28"/>
        </w:rPr>
        <w:t>анная курсовая работа ориентирована на разработку и внедрение приложения, использующего принципы и технологии распределенных вычислений на нескольких процессорах</w:t>
      </w:r>
      <w:r>
        <w:rPr>
          <w:rFonts w:cs="Times New Roman"/>
          <w:szCs w:val="28"/>
        </w:rPr>
        <w:t xml:space="preserve"> (</w:t>
      </w:r>
      <w:r w:rsidRPr="001E5B56">
        <w:rPr>
          <w:rFonts w:cs="Times New Roman"/>
          <w:i/>
          <w:iCs/>
          <w:szCs w:val="28"/>
        </w:rPr>
        <w:t>CPU</w:t>
      </w:r>
      <w:r>
        <w:rPr>
          <w:rFonts w:cs="Times New Roman"/>
          <w:szCs w:val="28"/>
        </w:rPr>
        <w:t>,</w:t>
      </w:r>
      <w:r w:rsidRPr="001E5B56">
        <w:rPr>
          <w:rFonts w:cs="Times New Roman"/>
          <w:szCs w:val="28"/>
        </w:rPr>
        <w:t xml:space="preserve"> </w:t>
      </w:r>
      <w:r w:rsidRPr="001E5B56">
        <w:rPr>
          <w:rFonts w:cs="Times New Roman"/>
          <w:i/>
          <w:iCs/>
          <w:szCs w:val="28"/>
        </w:rPr>
        <w:t>GPU</w:t>
      </w:r>
      <w:r>
        <w:rPr>
          <w:rFonts w:cs="Times New Roman"/>
          <w:szCs w:val="28"/>
        </w:rPr>
        <w:t>)</w:t>
      </w:r>
      <w:r w:rsidRPr="001E5B56">
        <w:rPr>
          <w:rFonts w:cs="Times New Roman"/>
          <w:szCs w:val="28"/>
        </w:rPr>
        <w:t>. Выбранное приложение для решения систем линейных алгебраических уравнений (СЛАУ)</w:t>
      </w:r>
      <w:r w:rsidR="001D60F8">
        <w:rPr>
          <w:rFonts w:cs="Times New Roman"/>
          <w:szCs w:val="28"/>
        </w:rPr>
        <w:t xml:space="preserve"> методом </w:t>
      </w:r>
      <w:r w:rsidR="001D60F8" w:rsidRPr="001D60F8">
        <w:rPr>
          <w:rFonts w:cs="Times New Roman"/>
          <w:i/>
          <w:iCs/>
          <w:szCs w:val="28"/>
          <w:lang w:val="en-US"/>
        </w:rPr>
        <w:t>LU</w:t>
      </w:r>
      <w:r w:rsidR="001D60F8" w:rsidRPr="001D60F8">
        <w:rPr>
          <w:rFonts w:cs="Times New Roman"/>
          <w:szCs w:val="28"/>
        </w:rPr>
        <w:t>-</w:t>
      </w:r>
      <w:r w:rsidR="001D60F8">
        <w:rPr>
          <w:rFonts w:cs="Times New Roman"/>
          <w:szCs w:val="28"/>
        </w:rPr>
        <w:t>разложения</w:t>
      </w:r>
      <w:r w:rsidRPr="001E5B56">
        <w:rPr>
          <w:rFonts w:cs="Times New Roman"/>
          <w:szCs w:val="28"/>
        </w:rPr>
        <w:t xml:space="preserve"> служит примером задачи, которая может быть эффективно решена с применением распределенных вычислений. </w:t>
      </w:r>
    </w:p>
    <w:p w14:paraId="7CD27D68" w14:textId="1009A597" w:rsidR="3F69BB2C" w:rsidRDefault="3F69BB2C">
      <w:r>
        <w:br w:type="page"/>
      </w:r>
    </w:p>
    <w:p w14:paraId="2379ECE9" w14:textId="675BB9F7" w:rsidR="00E1046A" w:rsidRPr="00463414" w:rsidRDefault="0093738C" w:rsidP="004C33A1">
      <w:pPr>
        <w:pStyle w:val="1"/>
      </w:pPr>
      <w:bookmarkStart w:id="2" w:name="_Toc152329605"/>
      <w:r>
        <w:lastRenderedPageBreak/>
        <w:t>1 </w:t>
      </w:r>
      <w:r w:rsidR="3F69BB2C" w:rsidRPr="00463414">
        <w:t>А</w:t>
      </w:r>
      <w:r w:rsidR="004026B1" w:rsidRPr="00463414">
        <w:t>рхитектура вычислительной системы</w:t>
      </w:r>
      <w:bookmarkEnd w:id="2"/>
    </w:p>
    <w:p w14:paraId="22B068A2" w14:textId="77777777" w:rsidR="00014886" w:rsidRPr="00014886" w:rsidRDefault="00014886" w:rsidP="00014886">
      <w:pPr>
        <w:rPr>
          <w:lang w:eastAsia="en-US" w:bidi="ar-SA"/>
        </w:rPr>
      </w:pPr>
    </w:p>
    <w:p w14:paraId="66933E6B" w14:textId="0C150952" w:rsidR="00014886" w:rsidRDefault="009E0D15" w:rsidP="009E0D15">
      <w:pPr>
        <w:pStyle w:val="2"/>
        <w:numPr>
          <w:ilvl w:val="0"/>
          <w:numId w:val="0"/>
        </w:numPr>
        <w:ind w:left="709"/>
        <w:rPr>
          <w:rFonts w:eastAsia="Times New Roman" w:cs="Times New Roman"/>
          <w:szCs w:val="28"/>
        </w:rPr>
      </w:pPr>
      <w:bookmarkStart w:id="3" w:name="_Toc147187570"/>
      <w:bookmarkStart w:id="4" w:name="_Toc152329606"/>
      <w:r>
        <w:rPr>
          <w:rFonts w:eastAsia="Times New Roman" w:cs="Times New Roman"/>
          <w:szCs w:val="28"/>
        </w:rPr>
        <w:t>1.1 </w:t>
      </w:r>
      <w:r w:rsidR="00014886" w:rsidRPr="00014886">
        <w:rPr>
          <w:rFonts w:eastAsia="Times New Roman" w:cs="Times New Roman"/>
          <w:szCs w:val="28"/>
        </w:rPr>
        <w:t>Структура и архитектура вычислительной системы</w:t>
      </w:r>
      <w:bookmarkEnd w:id="3"/>
      <w:bookmarkEnd w:id="4"/>
    </w:p>
    <w:p w14:paraId="3E28705D" w14:textId="77777777" w:rsidR="00014886" w:rsidRPr="00014886" w:rsidRDefault="00014886" w:rsidP="00014886">
      <w:pPr>
        <w:rPr>
          <w:lang w:bidi="ar-SA"/>
        </w:rPr>
      </w:pPr>
    </w:p>
    <w:p w14:paraId="07947C3C" w14:textId="4E31717B" w:rsidR="00FF06E9" w:rsidRPr="003E4B8B" w:rsidRDefault="003D1A3B" w:rsidP="00F003A6">
      <w:pPr>
        <w:rPr>
          <w:rStyle w:val="markedcontent"/>
          <w:rFonts w:cs="Times New Roman"/>
          <w:szCs w:val="28"/>
        </w:rPr>
      </w:pPr>
      <w:r w:rsidRPr="003D1A3B">
        <w:rPr>
          <w:rStyle w:val="markedcontent"/>
          <w:rFonts w:cs="Times New Roman"/>
          <w:szCs w:val="28"/>
        </w:rPr>
        <w:t xml:space="preserve">Вычислительная система </w:t>
      </w:r>
      <w:r w:rsidR="00C21737">
        <w:rPr>
          <w:rStyle w:val="markedcontent"/>
          <w:rFonts w:cs="Times New Roman"/>
          <w:szCs w:val="28"/>
        </w:rPr>
        <w:t>–</w:t>
      </w:r>
      <w:r w:rsidR="00C21737" w:rsidRPr="00C21737">
        <w:rPr>
          <w:rStyle w:val="markedcontent"/>
          <w:rFonts w:cs="Times New Roman"/>
          <w:szCs w:val="28"/>
        </w:rPr>
        <w:t xml:space="preserve"> </w:t>
      </w:r>
      <w:r w:rsidRPr="003D1A3B">
        <w:rPr>
          <w:rStyle w:val="markedcontent"/>
          <w:rFonts w:cs="Times New Roman"/>
          <w:szCs w:val="28"/>
        </w:rPr>
        <w:t>это</w:t>
      </w:r>
      <w:r w:rsidR="00C21737" w:rsidRPr="00547969">
        <w:rPr>
          <w:rStyle w:val="markedcontent"/>
          <w:rFonts w:cs="Times New Roman"/>
          <w:szCs w:val="28"/>
        </w:rPr>
        <w:t xml:space="preserve"> </w:t>
      </w:r>
      <w:r w:rsidRPr="003D1A3B">
        <w:rPr>
          <w:rStyle w:val="markedcontent"/>
          <w:rFonts w:cs="Times New Roman"/>
          <w:szCs w:val="28"/>
        </w:rPr>
        <w:t xml:space="preserve">совокупность аппаратных и программных компонентов, предназначенных для обработки информации и выполнения вычислительных задач. Эта система включает в себя несколько ключевых элементов: </w:t>
      </w:r>
    </w:p>
    <w:p w14:paraId="145D948E" w14:textId="5A0381EF" w:rsidR="00707425" w:rsidRPr="00707425" w:rsidRDefault="00707425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1 </w:t>
      </w:r>
      <w:r w:rsidR="003D1A3B" w:rsidRPr="00707425">
        <w:rPr>
          <w:rStyle w:val="markedcontent"/>
          <w:rFonts w:cs="Times New Roman"/>
          <w:szCs w:val="28"/>
        </w:rPr>
        <w:t>Аппаратная часть</w:t>
      </w:r>
      <w:r w:rsidR="00FF06E9" w:rsidRPr="00707425">
        <w:rPr>
          <w:rStyle w:val="markedcontent"/>
          <w:rFonts w:cs="Times New Roman"/>
          <w:szCs w:val="28"/>
        </w:rPr>
        <w:t xml:space="preserve">: </w:t>
      </w:r>
      <w:r w:rsidRPr="00707425">
        <w:rPr>
          <w:rStyle w:val="markedcontent"/>
          <w:rFonts w:cs="Times New Roman"/>
          <w:szCs w:val="28"/>
        </w:rPr>
        <w:t>процессор, также известный как центральный процессор (</w:t>
      </w:r>
      <w:r w:rsidRPr="00547969">
        <w:rPr>
          <w:rStyle w:val="markedcontent"/>
          <w:rFonts w:cs="Times New Roman"/>
          <w:i/>
          <w:iCs/>
          <w:szCs w:val="28"/>
        </w:rPr>
        <w:t>CPU</w:t>
      </w:r>
      <w:r w:rsidRPr="00707425">
        <w:rPr>
          <w:rStyle w:val="markedcontent"/>
          <w:rFonts w:cs="Times New Roman"/>
          <w:szCs w:val="28"/>
        </w:rPr>
        <w:t>), является основным вычислительным мозгом системы, ответственным за выполнение инструкций и обработку данных. Оперативная память (</w:t>
      </w:r>
      <w:r w:rsidRPr="00547969">
        <w:rPr>
          <w:rStyle w:val="markedcontent"/>
          <w:rFonts w:cs="Times New Roman"/>
          <w:i/>
          <w:iCs/>
          <w:szCs w:val="28"/>
        </w:rPr>
        <w:t>RAM</w:t>
      </w:r>
      <w:r w:rsidRPr="00707425">
        <w:rPr>
          <w:rStyle w:val="markedcontent"/>
          <w:rFonts w:cs="Times New Roman"/>
          <w:szCs w:val="28"/>
        </w:rPr>
        <w:t xml:space="preserve">) представляет собой временное хранилище данных и инструкций, обеспечивающее быстрый доступ для процессора. Хранение данных, включая жесткие диски, </w:t>
      </w:r>
      <w:r w:rsidRPr="00547969">
        <w:rPr>
          <w:rStyle w:val="markedcontent"/>
          <w:rFonts w:cs="Times New Roman"/>
          <w:i/>
          <w:iCs/>
          <w:szCs w:val="28"/>
        </w:rPr>
        <w:t>SSD</w:t>
      </w:r>
      <w:r w:rsidRPr="00707425">
        <w:rPr>
          <w:rStyle w:val="markedcontent"/>
          <w:rFonts w:cs="Times New Roman"/>
          <w:szCs w:val="28"/>
        </w:rPr>
        <w:t xml:space="preserve"> и другие устройства, служит постоянным хранилищем данных, используемым для сохранения операционной системы, программ и файлов.</w:t>
      </w:r>
    </w:p>
    <w:p w14:paraId="3E04F70C" w14:textId="20114D4F" w:rsidR="00FF06E9" w:rsidRPr="00707425" w:rsidRDefault="00707425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2 </w:t>
      </w:r>
      <w:r w:rsidR="003D1A3B" w:rsidRPr="00707425">
        <w:rPr>
          <w:rStyle w:val="markedcontent"/>
          <w:rFonts w:cs="Times New Roman"/>
          <w:szCs w:val="28"/>
        </w:rPr>
        <w:t>Ввод-вывод (</w:t>
      </w:r>
      <w:r w:rsidR="003D1A3B" w:rsidRPr="00547969">
        <w:rPr>
          <w:rStyle w:val="markedcontent"/>
          <w:rFonts w:cs="Times New Roman"/>
          <w:i/>
          <w:iCs/>
          <w:szCs w:val="28"/>
        </w:rPr>
        <w:t>I</w:t>
      </w:r>
      <w:r w:rsidR="003D1A3B" w:rsidRPr="00707425">
        <w:rPr>
          <w:rStyle w:val="markedcontent"/>
          <w:rFonts w:cs="Times New Roman"/>
          <w:szCs w:val="28"/>
        </w:rPr>
        <w:t>/</w:t>
      </w:r>
      <w:r w:rsidR="003D1A3B" w:rsidRPr="00547969">
        <w:rPr>
          <w:rStyle w:val="markedcontent"/>
          <w:rFonts w:cs="Times New Roman"/>
          <w:i/>
          <w:iCs/>
          <w:szCs w:val="28"/>
        </w:rPr>
        <w:t>O</w:t>
      </w:r>
      <w:r w:rsidR="003D1A3B" w:rsidRPr="00707425">
        <w:rPr>
          <w:rStyle w:val="markedcontent"/>
          <w:rFonts w:cs="Times New Roman"/>
          <w:szCs w:val="28"/>
        </w:rPr>
        <w:t xml:space="preserve">) устройства: Клавиатура, мышь, монитор: Устройства ввода и вывода, обеспечивающие взаимодействие пользователя с системой. Принтеры, сканеры, сетевые карты: Устройства для обработки и передачи данных вне системы. </w:t>
      </w:r>
    </w:p>
    <w:p w14:paraId="3E017918" w14:textId="26EB4A2D" w:rsidR="00FF06E9" w:rsidRPr="00707425" w:rsidRDefault="00707425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3 </w:t>
      </w:r>
      <w:r w:rsidR="003D1A3B" w:rsidRPr="00707425">
        <w:rPr>
          <w:rStyle w:val="markedcontent"/>
          <w:rFonts w:cs="Times New Roman"/>
          <w:szCs w:val="28"/>
        </w:rPr>
        <w:t xml:space="preserve">Системная плата и шина: Материнская плата: Основная плата, на которой располагаются основные компоненты системы, такие как процессор, память и другие. Программное обеспечение: Операционная система (ОС): </w:t>
      </w:r>
    </w:p>
    <w:p w14:paraId="6A6E2E2F" w14:textId="6B1F0646" w:rsidR="00FF06E9" w:rsidRPr="00707425" w:rsidRDefault="00707425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4 </w:t>
      </w:r>
      <w:r w:rsidR="003D1A3B" w:rsidRPr="00707425">
        <w:rPr>
          <w:rStyle w:val="markedcontent"/>
          <w:rFonts w:cs="Times New Roman"/>
          <w:szCs w:val="28"/>
        </w:rPr>
        <w:t xml:space="preserve">Программное обеспечение, управляющее ресурсами компьютера и обеспечивающее взаимодействие между аппаратной частью и пользователями или приложениями. Прикладное программное обеспечение (ПО): Программы и приложения, выполняющие конкретные задачи, такие как текстовые редакторы, браузеры, графические редакторы и т.д. Драйверы: Специальные программы, обеспечивающие взаимодействие с аппаратными устройствами. </w:t>
      </w:r>
    </w:p>
    <w:p w14:paraId="0054EB28" w14:textId="2D6D7B6B" w:rsidR="00FF06E9" w:rsidRPr="00707425" w:rsidRDefault="00707425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5 </w:t>
      </w:r>
      <w:r w:rsidR="003D1A3B" w:rsidRPr="00707425">
        <w:rPr>
          <w:rStyle w:val="markedcontent"/>
          <w:rFonts w:cs="Times New Roman"/>
          <w:szCs w:val="28"/>
        </w:rPr>
        <w:t xml:space="preserve">Сетевые соединения: Сетевые адаптеры: Устройства, обеспечивающие подключение к сети для обмена данными между компьютерами. </w:t>
      </w:r>
    </w:p>
    <w:p w14:paraId="75B67BFA" w14:textId="78F8EACE" w:rsidR="003D1A3B" w:rsidRPr="00707425" w:rsidRDefault="003D1A3B" w:rsidP="00F003A6">
      <w:pPr>
        <w:rPr>
          <w:rStyle w:val="markedcontent"/>
          <w:rFonts w:cs="Times New Roman"/>
          <w:szCs w:val="28"/>
        </w:rPr>
      </w:pPr>
      <w:r w:rsidRPr="00707425">
        <w:rPr>
          <w:rStyle w:val="markedcontent"/>
          <w:rFonts w:cs="Times New Roman"/>
          <w:szCs w:val="28"/>
        </w:rPr>
        <w:t>Вычислительные системы могут быть различными по своей сложности и назначению, от персональных компьютеров до высокопроизводительных серверов. Они играют ключевую роль в обработке информации, решении задач и обеспечении взаимодействия человека с технологией.</w:t>
      </w:r>
    </w:p>
    <w:p w14:paraId="5772CB99" w14:textId="165EBDCC" w:rsidR="00D21220" w:rsidRPr="00574BB4" w:rsidRDefault="00D21220" w:rsidP="00F003A6">
      <w:pPr>
        <w:rPr>
          <w:rStyle w:val="markedcontent"/>
          <w:rFonts w:cs="Times New Roman"/>
          <w:szCs w:val="28"/>
        </w:rPr>
      </w:pPr>
      <w:r w:rsidRPr="00707425">
        <w:rPr>
          <w:rStyle w:val="markedcontent"/>
          <w:rFonts w:cs="Times New Roman"/>
          <w:szCs w:val="28"/>
        </w:rPr>
        <w:t xml:space="preserve">Архитектура вычислительной системы относится к структуре и организации её аппаратных и программных компонентов. Эта концепция включает в себя различные уровни абстракции, от общей организации </w:t>
      </w:r>
      <w:r w:rsidRPr="00707425">
        <w:rPr>
          <w:rStyle w:val="markedcontent"/>
          <w:rFonts w:cs="Times New Roman"/>
          <w:szCs w:val="28"/>
        </w:rPr>
        <w:lastRenderedPageBreak/>
        <w:t>системы до деталей функционирования её отдельных элементов.</w:t>
      </w:r>
      <w:r w:rsidR="00574BB4" w:rsidRPr="00574BB4">
        <w:rPr>
          <w:rStyle w:val="markedcontent"/>
          <w:rFonts w:cs="Times New Roman"/>
          <w:szCs w:val="28"/>
        </w:rPr>
        <w:t xml:space="preserve"> [</w:t>
      </w:r>
      <w:r w:rsidR="00574BB4" w:rsidRPr="003E4B8B">
        <w:rPr>
          <w:rStyle w:val="markedcontent"/>
          <w:rFonts w:cs="Times New Roman"/>
          <w:szCs w:val="28"/>
        </w:rPr>
        <w:t>1]</w:t>
      </w:r>
    </w:p>
    <w:p w14:paraId="7C00C01B" w14:textId="77777777" w:rsidR="00C42D13" w:rsidRPr="00FF06E9" w:rsidRDefault="00C42D13" w:rsidP="00F003A6">
      <w:pPr>
        <w:pStyle w:val="ab"/>
        <w:rPr>
          <w:rStyle w:val="markedcontent"/>
          <w:rFonts w:cs="Times New Roman"/>
          <w:szCs w:val="28"/>
        </w:rPr>
      </w:pPr>
    </w:p>
    <w:p w14:paraId="40439AC7" w14:textId="04A1A3EC" w:rsidR="003D1A3B" w:rsidRPr="00C42D13" w:rsidRDefault="00C42D13" w:rsidP="00F003A6">
      <w:pPr>
        <w:rPr>
          <w:rStyle w:val="markedcontent"/>
          <w:rFonts w:eastAsiaTheme="minorHAnsi" w:cs="Times New Roman"/>
          <w:color w:val="auto"/>
          <w:szCs w:val="28"/>
          <w:lang w:bidi="ar-SA"/>
        </w:rPr>
      </w:pPr>
      <w:r>
        <w:rPr>
          <w:rFonts w:cs="Times New Roman"/>
          <w:b/>
          <w:bCs/>
          <w:szCs w:val="28"/>
        </w:rPr>
        <w:t>1.1.1</w:t>
      </w:r>
      <w:r w:rsidR="001B522E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>Выбранная вычислительная система</w:t>
      </w:r>
    </w:p>
    <w:p w14:paraId="04962275" w14:textId="5A4C5EF3" w:rsidR="00672B45" w:rsidRDefault="00672B45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Курсовой проект разрабатывается н</w:t>
      </w:r>
      <w:r w:rsidRPr="00672B45">
        <w:rPr>
          <w:rStyle w:val="markedcontent"/>
          <w:rFonts w:cs="Times New Roman"/>
          <w:szCs w:val="28"/>
        </w:rPr>
        <w:t xml:space="preserve">а основе операционной системы </w:t>
      </w:r>
      <w:r w:rsidRPr="00547969">
        <w:rPr>
          <w:rStyle w:val="markedcontent"/>
          <w:rFonts w:cs="Times New Roman"/>
          <w:i/>
          <w:iCs/>
          <w:szCs w:val="28"/>
        </w:rPr>
        <w:t>Windows</w:t>
      </w:r>
      <w:r w:rsidRPr="00672B45">
        <w:rPr>
          <w:rStyle w:val="markedcontent"/>
          <w:rFonts w:cs="Times New Roman"/>
          <w:szCs w:val="28"/>
        </w:rPr>
        <w:t xml:space="preserve"> 10 и аппаратного обеспечения ноутбука </w:t>
      </w:r>
      <w:r>
        <w:rPr>
          <w:rStyle w:val="markedcontent"/>
          <w:rFonts w:cs="Times New Roman"/>
          <w:szCs w:val="28"/>
        </w:rPr>
        <w:t xml:space="preserve">изготовителя </w:t>
      </w:r>
      <w:r w:rsidRPr="00547969">
        <w:rPr>
          <w:rStyle w:val="markedcontent"/>
          <w:rFonts w:cs="Times New Roman"/>
          <w:i/>
          <w:iCs/>
          <w:szCs w:val="28"/>
          <w:lang w:val="en-US"/>
        </w:rPr>
        <w:t>Acer</w:t>
      </w:r>
      <w:r>
        <w:rPr>
          <w:rStyle w:val="markedcontent"/>
          <w:rFonts w:cs="Times New Roman"/>
          <w:szCs w:val="28"/>
        </w:rPr>
        <w:t>,</w:t>
      </w:r>
      <w:r w:rsidRPr="00672B45">
        <w:rPr>
          <w:rStyle w:val="markedcontent"/>
          <w:rFonts w:cs="Times New Roman"/>
          <w:szCs w:val="28"/>
        </w:rPr>
        <w:t xml:space="preserve"> </w:t>
      </w:r>
      <w:r>
        <w:rPr>
          <w:rStyle w:val="markedcontent"/>
          <w:rFonts w:cs="Times New Roman"/>
          <w:szCs w:val="28"/>
        </w:rPr>
        <w:t xml:space="preserve">модели </w:t>
      </w:r>
      <w:r w:rsidRPr="00547969">
        <w:rPr>
          <w:rStyle w:val="markedcontent"/>
          <w:rFonts w:cs="Times New Roman"/>
          <w:i/>
          <w:iCs/>
          <w:szCs w:val="28"/>
          <w:lang w:val="en-US"/>
        </w:rPr>
        <w:t>Swift</w:t>
      </w:r>
      <w:r w:rsidRPr="00672B45">
        <w:rPr>
          <w:rStyle w:val="markedcontent"/>
          <w:rFonts w:cs="Times New Roman"/>
          <w:szCs w:val="28"/>
        </w:rPr>
        <w:t xml:space="preserve"> </w:t>
      </w:r>
      <w:r w:rsidRPr="00547969">
        <w:rPr>
          <w:rStyle w:val="markedcontent"/>
          <w:rFonts w:cs="Times New Roman"/>
          <w:i/>
          <w:iCs/>
          <w:szCs w:val="28"/>
          <w:lang w:val="en-US"/>
        </w:rPr>
        <w:t>SF</w:t>
      </w:r>
      <w:r w:rsidRPr="00672B45">
        <w:rPr>
          <w:rStyle w:val="markedcontent"/>
          <w:rFonts w:cs="Times New Roman"/>
          <w:szCs w:val="28"/>
        </w:rPr>
        <w:t>314-59. Эта вычислительная система включает в себя следующие ключевые компоненты:</w:t>
      </w:r>
    </w:p>
    <w:p w14:paraId="7FBDFBFE" w14:textId="77777777" w:rsidR="003B1A96" w:rsidRDefault="00672B45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1 </w:t>
      </w:r>
      <w:r w:rsidRPr="00672B45">
        <w:rPr>
          <w:rStyle w:val="markedcontent"/>
          <w:rFonts w:cs="Times New Roman"/>
          <w:szCs w:val="28"/>
        </w:rPr>
        <w:t xml:space="preserve">Процессор </w:t>
      </w:r>
      <w:r w:rsidRPr="00547969">
        <w:rPr>
          <w:rStyle w:val="markedcontent"/>
          <w:rFonts w:cs="Times New Roman"/>
          <w:i/>
          <w:iCs/>
          <w:szCs w:val="28"/>
        </w:rPr>
        <w:t>Intel</w:t>
      </w:r>
      <w:r w:rsidRPr="00672B45">
        <w:rPr>
          <w:rStyle w:val="markedcontent"/>
          <w:rFonts w:cs="Times New Roman"/>
          <w:szCs w:val="28"/>
        </w:rPr>
        <w:t xml:space="preserve"> </w:t>
      </w:r>
      <w:r w:rsidRPr="00547969">
        <w:rPr>
          <w:rStyle w:val="markedcontent"/>
          <w:rFonts w:cs="Times New Roman"/>
          <w:i/>
          <w:iCs/>
          <w:szCs w:val="28"/>
        </w:rPr>
        <w:t>Core</w:t>
      </w:r>
      <w:r w:rsidRPr="00672B45">
        <w:rPr>
          <w:rStyle w:val="markedcontent"/>
          <w:rFonts w:cs="Times New Roman"/>
          <w:szCs w:val="28"/>
        </w:rPr>
        <w:t xml:space="preserve"> </w:t>
      </w:r>
      <w:r w:rsidRPr="00547969">
        <w:rPr>
          <w:rStyle w:val="markedcontent"/>
          <w:rFonts w:cs="Times New Roman"/>
          <w:i/>
          <w:iCs/>
          <w:szCs w:val="28"/>
        </w:rPr>
        <w:t>i</w:t>
      </w:r>
      <w:r w:rsidRPr="00672B45">
        <w:rPr>
          <w:rStyle w:val="markedcontent"/>
          <w:rFonts w:cs="Times New Roman"/>
          <w:szCs w:val="28"/>
        </w:rPr>
        <w:t xml:space="preserve">5: Центральный процессор представляет собой главный вычислительный двигатель компьютера, обеспечивая высокую производительность и играя важную роль в общей архитектуре системы. </w:t>
      </w:r>
    </w:p>
    <w:p w14:paraId="5B54B4B0" w14:textId="77777777" w:rsidR="003B1A96" w:rsidRDefault="003B1A96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2 </w:t>
      </w:r>
      <w:r w:rsidR="00672B45" w:rsidRPr="00672B45">
        <w:rPr>
          <w:rStyle w:val="markedcontent"/>
          <w:rFonts w:cs="Times New Roman"/>
          <w:szCs w:val="28"/>
        </w:rPr>
        <w:t>Оперативная память (</w:t>
      </w:r>
      <w:r w:rsidR="00672B45" w:rsidRPr="00EB1168">
        <w:rPr>
          <w:rStyle w:val="markedcontent"/>
          <w:rFonts w:cs="Times New Roman"/>
          <w:i/>
          <w:iCs/>
          <w:szCs w:val="28"/>
        </w:rPr>
        <w:t>RAM</w:t>
      </w:r>
      <w:r w:rsidR="00672B45" w:rsidRPr="00672B45">
        <w:rPr>
          <w:rStyle w:val="markedcontent"/>
          <w:rFonts w:cs="Times New Roman"/>
          <w:szCs w:val="28"/>
        </w:rPr>
        <w:t xml:space="preserve">): Оперативная память служит для временного хранения данных, используемых программами в процессе выполнения. Этот компонент играет ключевую роль в архитектуре системы, влияя на её производительность в зависимости от объема и скорости оперативной памяти. </w:t>
      </w:r>
    </w:p>
    <w:p w14:paraId="7D0BD41F" w14:textId="3B56A993" w:rsidR="00870EA4" w:rsidRDefault="003B1A96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3 </w:t>
      </w:r>
      <w:r w:rsidR="00672B45" w:rsidRPr="00672B45">
        <w:rPr>
          <w:rStyle w:val="markedcontent"/>
          <w:rFonts w:cs="Times New Roman"/>
          <w:szCs w:val="28"/>
        </w:rPr>
        <w:t>Жесткий диск</w:t>
      </w:r>
      <w:r w:rsidR="009A490F">
        <w:rPr>
          <w:rStyle w:val="markedcontent"/>
          <w:rFonts w:cs="Times New Roman"/>
          <w:szCs w:val="28"/>
        </w:rPr>
        <w:t xml:space="preserve"> (</w:t>
      </w:r>
      <w:r w:rsidR="009A490F" w:rsidRPr="00EB1168">
        <w:rPr>
          <w:rStyle w:val="markedcontent"/>
          <w:rFonts w:cs="Times New Roman"/>
          <w:i/>
          <w:iCs/>
          <w:szCs w:val="28"/>
          <w:lang w:val="en-US"/>
        </w:rPr>
        <w:t>HDD</w:t>
      </w:r>
      <w:r w:rsidR="009A490F" w:rsidRPr="009A490F">
        <w:rPr>
          <w:rStyle w:val="markedcontent"/>
          <w:rFonts w:cs="Times New Roman"/>
          <w:szCs w:val="28"/>
        </w:rPr>
        <w:t xml:space="preserve">) </w:t>
      </w:r>
      <w:r w:rsidR="009A490F">
        <w:rPr>
          <w:rStyle w:val="markedcontent"/>
          <w:rFonts w:cs="Times New Roman"/>
          <w:szCs w:val="28"/>
        </w:rPr>
        <w:t>или</w:t>
      </w:r>
      <w:r w:rsidR="0033748D">
        <w:rPr>
          <w:rStyle w:val="markedcontent"/>
          <w:rFonts w:cs="Times New Roman"/>
          <w:szCs w:val="28"/>
        </w:rPr>
        <w:t xml:space="preserve"> </w:t>
      </w:r>
      <w:r w:rsidR="00672B45" w:rsidRPr="00EB1168">
        <w:rPr>
          <w:rStyle w:val="markedcontent"/>
          <w:rFonts w:cs="Times New Roman"/>
          <w:i/>
          <w:iCs/>
          <w:szCs w:val="28"/>
        </w:rPr>
        <w:t>SSD</w:t>
      </w:r>
      <w:r w:rsidR="00672B45" w:rsidRPr="00672B45">
        <w:rPr>
          <w:rStyle w:val="markedcontent"/>
          <w:rFonts w:cs="Times New Roman"/>
          <w:szCs w:val="28"/>
        </w:rPr>
        <w:t xml:space="preserve">: Жесткий диск или твердотельный накопитель предназначены для хранения операционной системы, приложений и данных, обеспечивая устойчивость и быстрый доступ к информации. </w:t>
      </w:r>
    </w:p>
    <w:p w14:paraId="7DAB2C18" w14:textId="380531F0" w:rsidR="00870EA4" w:rsidRDefault="00870EA4" w:rsidP="00F003A6">
      <w:pPr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4 </w:t>
      </w:r>
      <w:r w:rsidR="0033748D">
        <w:rPr>
          <w:rStyle w:val="markedcontent"/>
          <w:rFonts w:cs="Times New Roman"/>
          <w:szCs w:val="28"/>
        </w:rPr>
        <w:t>Графический процессор</w:t>
      </w:r>
      <w:r w:rsidR="00672B45" w:rsidRPr="00672B45">
        <w:rPr>
          <w:rStyle w:val="markedcontent"/>
          <w:rFonts w:cs="Times New Roman"/>
          <w:szCs w:val="28"/>
        </w:rPr>
        <w:t xml:space="preserve"> </w:t>
      </w:r>
      <w:r w:rsidR="00672B45" w:rsidRPr="00EB1168">
        <w:rPr>
          <w:rStyle w:val="markedcontent"/>
          <w:rFonts w:cs="Times New Roman"/>
          <w:i/>
          <w:iCs/>
          <w:szCs w:val="28"/>
        </w:rPr>
        <w:t>Intel</w:t>
      </w:r>
      <w:r w:rsidR="0033748D" w:rsidRPr="00EB1168">
        <w:rPr>
          <w:rStyle w:val="markedcontent"/>
          <w:rFonts w:cs="Times New Roman"/>
          <w:i/>
          <w:iCs/>
          <w:szCs w:val="28"/>
        </w:rPr>
        <w:t xml:space="preserve">® </w:t>
      </w:r>
      <w:r w:rsidR="0033748D" w:rsidRPr="00EB1168">
        <w:rPr>
          <w:rStyle w:val="markedcontent"/>
          <w:rFonts w:cs="Times New Roman"/>
          <w:i/>
          <w:iCs/>
          <w:szCs w:val="28"/>
          <w:lang w:val="en-US"/>
        </w:rPr>
        <w:t>Iris</w:t>
      </w:r>
      <w:r w:rsidR="0033748D" w:rsidRPr="00EB1168">
        <w:rPr>
          <w:rStyle w:val="markedcontent"/>
          <w:rFonts w:cs="Times New Roman"/>
          <w:i/>
          <w:iCs/>
          <w:szCs w:val="28"/>
        </w:rPr>
        <w:t>®</w:t>
      </w:r>
      <w:r w:rsidR="00672B45" w:rsidRPr="00EB1168">
        <w:rPr>
          <w:rStyle w:val="markedcontent"/>
          <w:rFonts w:cs="Times New Roman"/>
          <w:i/>
          <w:iCs/>
          <w:szCs w:val="28"/>
        </w:rPr>
        <w:t xml:space="preserve"> </w:t>
      </w:r>
      <w:r w:rsidR="0033748D" w:rsidRPr="00EB1168">
        <w:rPr>
          <w:rStyle w:val="markedcontent"/>
          <w:rFonts w:cs="Times New Roman"/>
          <w:i/>
          <w:iCs/>
          <w:szCs w:val="28"/>
          <w:lang w:val="en-US"/>
        </w:rPr>
        <w:t>Xe</w:t>
      </w:r>
      <w:r w:rsidR="00672B45" w:rsidRPr="00EB1168">
        <w:rPr>
          <w:rStyle w:val="markedcontent"/>
          <w:rFonts w:cs="Times New Roman"/>
          <w:i/>
          <w:iCs/>
          <w:szCs w:val="28"/>
        </w:rPr>
        <w:t xml:space="preserve"> Graphics</w:t>
      </w:r>
      <w:r w:rsidR="00672B45" w:rsidRPr="00672B45">
        <w:rPr>
          <w:rStyle w:val="markedcontent"/>
          <w:rFonts w:cs="Times New Roman"/>
          <w:szCs w:val="28"/>
        </w:rPr>
        <w:t xml:space="preserve">: </w:t>
      </w:r>
      <w:r w:rsidR="0033748D" w:rsidRPr="0033748D">
        <w:rPr>
          <w:rStyle w:val="markedcontent"/>
          <w:rFonts w:cs="Times New Roman"/>
          <w:szCs w:val="28"/>
        </w:rPr>
        <w:t xml:space="preserve">Интегрированный графический процессор </w:t>
      </w:r>
      <w:r w:rsidR="0033748D" w:rsidRPr="00EB1168">
        <w:rPr>
          <w:rStyle w:val="markedcontent"/>
          <w:rFonts w:cs="Times New Roman"/>
          <w:i/>
          <w:iCs/>
          <w:szCs w:val="28"/>
        </w:rPr>
        <w:t xml:space="preserve">Intel® </w:t>
      </w:r>
      <w:proofErr w:type="spellStart"/>
      <w:r w:rsidR="0033748D" w:rsidRPr="00EB1168">
        <w:rPr>
          <w:rStyle w:val="markedcontent"/>
          <w:rFonts w:cs="Times New Roman"/>
          <w:i/>
          <w:iCs/>
          <w:szCs w:val="28"/>
        </w:rPr>
        <w:t>Iris</w:t>
      </w:r>
      <w:proofErr w:type="spellEnd"/>
      <w:r w:rsidR="0033748D" w:rsidRPr="00EB1168">
        <w:rPr>
          <w:rStyle w:val="markedcontent"/>
          <w:rFonts w:cs="Times New Roman"/>
          <w:i/>
          <w:iCs/>
          <w:szCs w:val="28"/>
        </w:rPr>
        <w:t xml:space="preserve">® </w:t>
      </w:r>
      <w:proofErr w:type="spellStart"/>
      <w:r w:rsidR="0033748D" w:rsidRPr="00EB1168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="0033748D" w:rsidRPr="00EB1168">
        <w:rPr>
          <w:rStyle w:val="markedcontent"/>
          <w:rFonts w:cs="Times New Roman"/>
          <w:i/>
          <w:iCs/>
          <w:szCs w:val="28"/>
        </w:rPr>
        <w:t xml:space="preserve"> Graphics</w:t>
      </w:r>
      <w:r w:rsidR="0033748D" w:rsidRPr="0033748D">
        <w:rPr>
          <w:rStyle w:val="markedcontent"/>
          <w:rFonts w:cs="Times New Roman"/>
          <w:szCs w:val="28"/>
        </w:rPr>
        <w:t xml:space="preserve"> предоставляет выдающуюся графическую производительность в составе вычислительной системы. Спроектированный с учетом современных графических требований, этот графический процессор обеспечивает плавное воспроизведение графики, быстрый рендеринг и поддержку новейших графических технологий.</w:t>
      </w:r>
    </w:p>
    <w:p w14:paraId="78A61866" w14:textId="380A494F" w:rsidR="00672B45" w:rsidRDefault="00672B45" w:rsidP="00F003A6">
      <w:pPr>
        <w:rPr>
          <w:rStyle w:val="markedcontent"/>
          <w:rFonts w:cs="Times New Roman"/>
          <w:szCs w:val="28"/>
        </w:rPr>
      </w:pPr>
      <w:r w:rsidRPr="00672B45">
        <w:rPr>
          <w:rStyle w:val="markedcontent"/>
          <w:rFonts w:cs="Times New Roman"/>
          <w:szCs w:val="28"/>
        </w:rPr>
        <w:t>Эти компоненты в совокупности формируют архитектуру вычислительной системы, обеспечивая её функциональность и производительность для успешного выполнения поставленных задач.</w:t>
      </w:r>
    </w:p>
    <w:p w14:paraId="27E73232" w14:textId="77777777" w:rsidR="006360F0" w:rsidRDefault="006360F0" w:rsidP="00F003A6">
      <w:pPr>
        <w:rPr>
          <w:rStyle w:val="markedcontent"/>
          <w:rFonts w:cs="Times New Roman"/>
          <w:szCs w:val="28"/>
        </w:rPr>
      </w:pPr>
    </w:p>
    <w:p w14:paraId="5B3B4B87" w14:textId="3D5823EE" w:rsidR="006360F0" w:rsidRPr="00C42D13" w:rsidRDefault="006360F0" w:rsidP="00F003A6">
      <w:pPr>
        <w:rPr>
          <w:rStyle w:val="markedcontent"/>
          <w:rFonts w:eastAsiaTheme="minorHAnsi" w:cs="Times New Roman"/>
          <w:color w:val="auto"/>
          <w:szCs w:val="28"/>
          <w:lang w:bidi="ar-SA"/>
        </w:rPr>
      </w:pPr>
      <w:r>
        <w:rPr>
          <w:rFonts w:cs="Times New Roman"/>
          <w:b/>
          <w:bCs/>
          <w:szCs w:val="28"/>
        </w:rPr>
        <w:t>1.1.2</w:t>
      </w:r>
      <w:r w:rsidR="009C4A7B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>Центральный процессор</w:t>
      </w:r>
    </w:p>
    <w:p w14:paraId="1F26F7EF" w14:textId="77777777" w:rsidR="004C4B98" w:rsidRDefault="004C4B98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4C4B98">
        <w:rPr>
          <w:rStyle w:val="markedcontent"/>
          <w:rFonts w:cs="Times New Roman"/>
          <w:szCs w:val="28"/>
        </w:rPr>
        <w:t xml:space="preserve">Центральный процессор </w:t>
      </w:r>
      <w:r>
        <w:rPr>
          <w:rStyle w:val="markedcontent"/>
          <w:rFonts w:cs="Times New Roman"/>
          <w:szCs w:val="28"/>
        </w:rPr>
        <w:t>–</w:t>
      </w:r>
      <w:r w:rsidRPr="004C4B98">
        <w:rPr>
          <w:rStyle w:val="markedcontent"/>
          <w:rFonts w:cs="Times New Roman"/>
          <w:szCs w:val="28"/>
        </w:rPr>
        <w:t xml:space="preserve"> это</w:t>
      </w:r>
      <w:r>
        <w:rPr>
          <w:rStyle w:val="markedcontent"/>
          <w:rFonts w:cs="Times New Roman"/>
          <w:szCs w:val="28"/>
        </w:rPr>
        <w:t xml:space="preserve"> </w:t>
      </w:r>
      <w:r w:rsidRPr="004C4B98">
        <w:rPr>
          <w:rStyle w:val="markedcontent"/>
          <w:rFonts w:cs="Times New Roman"/>
          <w:szCs w:val="28"/>
        </w:rPr>
        <w:t>центральное устройство компьютера, которое выполняет операции по обработке данных и управляет периферийными устройствами компьютера. У компьютеров четвёртого поколения и старше функции центрального процессора выполняет микропроцессор на основе СБИС, содержащей несколько миллионов элементов, конструктивно созданный на полупроводниковом кристалле путём применения сложной микроэлектронной технологии.</w:t>
      </w:r>
    </w:p>
    <w:p w14:paraId="28A3DFBB" w14:textId="05981A3F" w:rsidR="00AB0401" w:rsidRDefault="00AB0401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AB0401">
        <w:rPr>
          <w:rStyle w:val="markedcontent"/>
          <w:rFonts w:cs="Times New Roman"/>
          <w:szCs w:val="28"/>
        </w:rPr>
        <w:t xml:space="preserve">В комплектацию центрального процессора входят устройство управления (УУ), арифметико-логическое устройство (АЛУ), запоминающее </w:t>
      </w:r>
      <w:r w:rsidRPr="00AB0401">
        <w:rPr>
          <w:rStyle w:val="markedcontent"/>
          <w:rFonts w:cs="Times New Roman"/>
          <w:szCs w:val="28"/>
        </w:rPr>
        <w:lastRenderedPageBreak/>
        <w:t>устройство (ЗУ) на основе регистров процессорной и кэш-памяти, а также генератор тактовой частоты (ГТЧ). Устройство управления организует выполнение программ и координирует взаимодействие всех устройств ЭВМ в процессе работы.</w:t>
      </w:r>
    </w:p>
    <w:p w14:paraId="44B69E53" w14:textId="77777777" w:rsidR="009039AB" w:rsidRDefault="0081435F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81435F">
        <w:rPr>
          <w:rStyle w:val="markedcontent"/>
          <w:rFonts w:cs="Times New Roman"/>
          <w:szCs w:val="28"/>
        </w:rPr>
        <w:t xml:space="preserve">Арифметико-логическое устройство выполняет арифметические и логические операции над данными, включая сложение, вычитание, умножение и деление. </w:t>
      </w:r>
    </w:p>
    <w:p w14:paraId="02D09595" w14:textId="7DD6CC6A" w:rsidR="009039AB" w:rsidRDefault="009039A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9039AB">
        <w:rPr>
          <w:rStyle w:val="markedcontent"/>
          <w:rFonts w:cs="Times New Roman"/>
          <w:szCs w:val="28"/>
        </w:rPr>
        <w:t xml:space="preserve">Запоминающее устройство </w:t>
      </w:r>
      <w:r>
        <w:rPr>
          <w:rStyle w:val="markedcontent"/>
          <w:rFonts w:cs="Times New Roman"/>
          <w:szCs w:val="28"/>
        </w:rPr>
        <w:t>–</w:t>
      </w:r>
      <w:r w:rsidRPr="009039AB">
        <w:rPr>
          <w:rStyle w:val="markedcontent"/>
          <w:rFonts w:cs="Times New Roman"/>
          <w:szCs w:val="28"/>
        </w:rPr>
        <w:t xml:space="preserve"> это</w:t>
      </w:r>
      <w:r>
        <w:rPr>
          <w:rStyle w:val="markedcontent"/>
          <w:rFonts w:cs="Times New Roman"/>
          <w:szCs w:val="28"/>
        </w:rPr>
        <w:t xml:space="preserve"> </w:t>
      </w:r>
      <w:r w:rsidRPr="009039AB">
        <w:rPr>
          <w:rStyle w:val="markedcontent"/>
          <w:rFonts w:cs="Times New Roman"/>
          <w:szCs w:val="28"/>
        </w:rPr>
        <w:t xml:space="preserve">внутренняя память процессора. Регистры служит промежуточной быстрой памятью, используя которые, процессор выполняет расчёты и сохраняет промежуточные результаты. Для ускорения работы с оперативной памятью используется кэш-память, в которую с опережением подкачиваются команды и данные из оперативной памяти, необходимые процессору для последующих операций. </w:t>
      </w:r>
    </w:p>
    <w:p w14:paraId="4284C609" w14:textId="77777777" w:rsidR="009039AB" w:rsidRDefault="0081435F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81435F">
        <w:rPr>
          <w:rStyle w:val="markedcontent"/>
          <w:rFonts w:cs="Times New Roman"/>
          <w:szCs w:val="28"/>
        </w:rPr>
        <w:t xml:space="preserve">Генератор тактовой частоты создает синхронизирующие импульсы, регулирующие работу всех компонентов компьютера. Тактовая частота, измеряемая в мегагерцах (МГц), отражает уровень технологии процессора и его производительность. Разрядность процессора определяет максимальное количество бит информации, которое может обрабатываться одновременно. </w:t>
      </w:r>
    </w:p>
    <w:p w14:paraId="5B17E455" w14:textId="77777777" w:rsidR="009039AB" w:rsidRDefault="0081435F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81435F">
        <w:rPr>
          <w:rStyle w:val="markedcontent"/>
          <w:rFonts w:cs="Times New Roman"/>
          <w:szCs w:val="28"/>
        </w:rPr>
        <w:t>Основные характеристики процессора</w:t>
      </w:r>
      <w:r w:rsidR="009039AB">
        <w:rPr>
          <w:rStyle w:val="markedcontent"/>
          <w:rFonts w:cs="Times New Roman"/>
          <w:szCs w:val="28"/>
        </w:rPr>
        <w:t>:</w:t>
      </w:r>
    </w:p>
    <w:p w14:paraId="31CBA5F3" w14:textId="492924C1" w:rsidR="009039AB" w:rsidRDefault="009039A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1 Б</w:t>
      </w:r>
      <w:r w:rsidR="0081435F" w:rsidRPr="0081435F">
        <w:rPr>
          <w:rStyle w:val="markedcontent"/>
          <w:rFonts w:cs="Times New Roman"/>
          <w:szCs w:val="28"/>
        </w:rPr>
        <w:t xml:space="preserve">ыстродействие </w:t>
      </w:r>
      <w:r w:rsidR="00380D0C" w:rsidRPr="00380D0C">
        <w:rPr>
          <w:rStyle w:val="markedcontent"/>
          <w:rFonts w:cs="Times New Roman"/>
          <w:szCs w:val="28"/>
        </w:rPr>
        <w:t>(вычислительная мощность) – это среднее число операций процессора в секунду</w:t>
      </w:r>
      <w:r w:rsidR="005B2974">
        <w:rPr>
          <w:rStyle w:val="markedcontent"/>
          <w:rFonts w:cs="Times New Roman"/>
          <w:szCs w:val="28"/>
        </w:rPr>
        <w:t>.</w:t>
      </w:r>
    </w:p>
    <w:p w14:paraId="507FF082" w14:textId="598E7689" w:rsidR="009039AB" w:rsidRDefault="009039A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2 </w:t>
      </w:r>
      <w:r w:rsidR="00380D0C" w:rsidRPr="00380D0C">
        <w:rPr>
          <w:rStyle w:val="markedcontent"/>
          <w:rFonts w:cs="Times New Roman"/>
          <w:szCs w:val="28"/>
        </w:rPr>
        <w:t>Тактовая</w:t>
      </w:r>
      <w:r w:rsidR="00380D0C">
        <w:rPr>
          <w:rStyle w:val="markedcontent"/>
          <w:rFonts w:cs="Times New Roman"/>
          <w:szCs w:val="28"/>
        </w:rPr>
        <w:t xml:space="preserve"> частота</w:t>
      </w:r>
      <w:r w:rsidR="00380D0C" w:rsidRPr="00380D0C">
        <w:rPr>
          <w:rStyle w:val="markedcontent"/>
          <w:rFonts w:cs="Times New Roman"/>
          <w:szCs w:val="28"/>
        </w:rPr>
        <w:t xml:space="preserve"> равна количеству тактов в секунду. Такт </w:t>
      </w:r>
      <w:r w:rsidR="00380D0C">
        <w:rPr>
          <w:rStyle w:val="markedcontent"/>
          <w:rFonts w:cs="Times New Roman"/>
          <w:szCs w:val="28"/>
        </w:rPr>
        <w:t>–</w:t>
      </w:r>
      <w:r w:rsidR="00380D0C" w:rsidRPr="00380D0C">
        <w:rPr>
          <w:rStyle w:val="markedcontent"/>
          <w:rFonts w:cs="Times New Roman"/>
          <w:szCs w:val="28"/>
        </w:rPr>
        <w:t xml:space="preserve"> это</w:t>
      </w:r>
      <w:r w:rsidR="00380D0C">
        <w:rPr>
          <w:rStyle w:val="markedcontent"/>
          <w:rFonts w:cs="Times New Roman"/>
          <w:szCs w:val="28"/>
        </w:rPr>
        <w:t xml:space="preserve"> </w:t>
      </w:r>
      <w:r w:rsidR="00380D0C" w:rsidRPr="00380D0C">
        <w:rPr>
          <w:rStyle w:val="markedcontent"/>
          <w:rFonts w:cs="Times New Roman"/>
          <w:szCs w:val="28"/>
        </w:rPr>
        <w:t>промежуток времени между началом подачи текущего импульса ГТЧ и началом подачи следующего</w:t>
      </w:r>
      <w:r w:rsidR="005B2974">
        <w:rPr>
          <w:rStyle w:val="markedcontent"/>
          <w:rFonts w:cs="Times New Roman"/>
          <w:szCs w:val="28"/>
        </w:rPr>
        <w:t>.</w:t>
      </w:r>
    </w:p>
    <w:p w14:paraId="4FCECE75" w14:textId="2C391BC6" w:rsidR="00AB0401" w:rsidRPr="003E4B8B" w:rsidRDefault="009039A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3 Р</w:t>
      </w:r>
      <w:r w:rsidR="0081435F" w:rsidRPr="0081435F">
        <w:rPr>
          <w:rStyle w:val="markedcontent"/>
          <w:rFonts w:cs="Times New Roman"/>
          <w:szCs w:val="28"/>
        </w:rPr>
        <w:t>азрядность</w:t>
      </w:r>
      <w:r w:rsidR="005B2974">
        <w:rPr>
          <w:rStyle w:val="markedcontent"/>
          <w:rFonts w:cs="Times New Roman"/>
          <w:szCs w:val="28"/>
        </w:rPr>
        <w:t xml:space="preserve"> – </w:t>
      </w:r>
      <w:r w:rsidR="005B2974" w:rsidRPr="005B2974">
        <w:rPr>
          <w:rStyle w:val="markedcontent"/>
          <w:rFonts w:cs="Times New Roman"/>
          <w:szCs w:val="28"/>
        </w:rPr>
        <w:t>это</w:t>
      </w:r>
      <w:r w:rsidR="005B2974">
        <w:rPr>
          <w:rStyle w:val="markedcontent"/>
          <w:rFonts w:cs="Times New Roman"/>
          <w:szCs w:val="28"/>
        </w:rPr>
        <w:t xml:space="preserve"> </w:t>
      </w:r>
      <w:r w:rsidR="005B2974" w:rsidRPr="005B2974">
        <w:rPr>
          <w:rStyle w:val="markedcontent"/>
          <w:rFonts w:cs="Times New Roman"/>
          <w:szCs w:val="28"/>
        </w:rPr>
        <w:t>максимальное количество бит информации, которые могут обрабатываться и передаваться процессором одновременно. Разрядность процессора определяется разрядностью регистров, в которые помещаются обрабатываемые данные.</w:t>
      </w:r>
      <w:r w:rsidR="00574BB4" w:rsidRPr="00574BB4">
        <w:rPr>
          <w:rStyle w:val="markedcontent"/>
          <w:rFonts w:cs="Times New Roman"/>
          <w:szCs w:val="28"/>
        </w:rPr>
        <w:t xml:space="preserve"> </w:t>
      </w:r>
      <w:r w:rsidR="00574BB4" w:rsidRPr="003E4B8B">
        <w:rPr>
          <w:rStyle w:val="markedcontent"/>
          <w:rFonts w:cs="Times New Roman"/>
          <w:szCs w:val="28"/>
        </w:rPr>
        <w:t>[2]</w:t>
      </w:r>
    </w:p>
    <w:p w14:paraId="334DE764" w14:textId="77777777" w:rsidR="007C525E" w:rsidRDefault="007C525E" w:rsidP="006360F0">
      <w:pPr>
        <w:widowControl/>
        <w:suppressAutoHyphens w:val="0"/>
        <w:spacing w:line="300" w:lineRule="auto"/>
        <w:rPr>
          <w:rStyle w:val="markedcontent"/>
          <w:rFonts w:cs="Times New Roman"/>
          <w:szCs w:val="28"/>
        </w:rPr>
      </w:pPr>
    </w:p>
    <w:p w14:paraId="1CF7DD7E" w14:textId="0F5B9A9C" w:rsidR="007C525E" w:rsidRPr="00BF17FA" w:rsidRDefault="007C525E" w:rsidP="007C525E">
      <w:pPr>
        <w:rPr>
          <w:rStyle w:val="markedcontent"/>
          <w:rFonts w:eastAsiaTheme="minorHAnsi" w:cs="Times New Roman"/>
          <w:color w:val="auto"/>
          <w:szCs w:val="28"/>
          <w:lang w:bidi="ar-SA"/>
        </w:rPr>
      </w:pPr>
      <w:r>
        <w:rPr>
          <w:rFonts w:cs="Times New Roman"/>
          <w:b/>
          <w:bCs/>
          <w:szCs w:val="28"/>
        </w:rPr>
        <w:t>1.1.3</w:t>
      </w:r>
      <w:r w:rsidR="00CB2816">
        <w:rPr>
          <w:rFonts w:cs="Times New Roman"/>
          <w:szCs w:val="28"/>
        </w:rPr>
        <w:t> </w:t>
      </w:r>
      <w:r w:rsidR="00A60316">
        <w:rPr>
          <w:rFonts w:cs="Times New Roman"/>
          <w:szCs w:val="28"/>
        </w:rPr>
        <w:t>Оперативная память</w:t>
      </w:r>
    </w:p>
    <w:p w14:paraId="7F64A9BF" w14:textId="0040EEA2" w:rsidR="00BF17FA" w:rsidRDefault="00BF17F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BF17FA">
        <w:rPr>
          <w:rStyle w:val="markedcontent"/>
          <w:rFonts w:cs="Times New Roman"/>
          <w:szCs w:val="28"/>
        </w:rPr>
        <w:t xml:space="preserve">Оперативная память </w:t>
      </w:r>
      <w:r>
        <w:rPr>
          <w:rStyle w:val="markedcontent"/>
          <w:rFonts w:cs="Times New Roman"/>
          <w:szCs w:val="28"/>
        </w:rPr>
        <w:t>–</w:t>
      </w:r>
      <w:r w:rsidRPr="00BF17FA">
        <w:rPr>
          <w:rStyle w:val="markedcontent"/>
          <w:rFonts w:cs="Times New Roman"/>
          <w:szCs w:val="28"/>
        </w:rPr>
        <w:t xml:space="preserve"> это рабочая область для процессора компьютера. В ней во время работы хранятся программы и данные. Оперативная память часто рассматривается как временное хранилище, потому что данные и программы в ней сохраняются только при включенном компьютере или до нажатия кнопки сброса</w:t>
      </w:r>
      <w:r w:rsidR="00CB2816">
        <w:rPr>
          <w:rStyle w:val="markedcontent"/>
          <w:rFonts w:cs="Times New Roman"/>
          <w:szCs w:val="28"/>
        </w:rPr>
        <w:t xml:space="preserve">. </w:t>
      </w:r>
      <w:r w:rsidRPr="00BF17FA">
        <w:rPr>
          <w:rStyle w:val="markedcontent"/>
          <w:rFonts w:cs="Times New Roman"/>
          <w:szCs w:val="28"/>
        </w:rPr>
        <w:t xml:space="preserve">Перед выключением или нажатием кнопки сброса все данные, подвергнутые изменениям во время работы, необходимо сохранить на запоминающем устройстве, которое может хранить информацию постоянно </w:t>
      </w:r>
      <w:r w:rsidRPr="00BF17FA">
        <w:rPr>
          <w:rStyle w:val="markedcontent"/>
          <w:rFonts w:cs="Times New Roman"/>
          <w:szCs w:val="28"/>
        </w:rPr>
        <w:lastRenderedPageBreak/>
        <w:t>(обычно это жесткий диск). При новом включении питания сохраненная информация вновь может быть загружена в память.</w:t>
      </w:r>
    </w:p>
    <w:p w14:paraId="576EF198" w14:textId="38A2F0A3" w:rsidR="00B11202" w:rsidRPr="00F35172" w:rsidRDefault="00B11202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B11202">
        <w:rPr>
          <w:rStyle w:val="markedcontent"/>
          <w:rFonts w:cs="Times New Roman"/>
          <w:szCs w:val="28"/>
        </w:rPr>
        <w:t xml:space="preserve">За несколько лет определение </w:t>
      </w:r>
      <w:r w:rsidRPr="00A6472F">
        <w:rPr>
          <w:rStyle w:val="markedcontent"/>
          <w:rFonts w:cs="Times New Roman"/>
          <w:i/>
          <w:iCs/>
          <w:szCs w:val="28"/>
        </w:rPr>
        <w:t>RAM</w:t>
      </w:r>
      <w:r w:rsidRPr="00B11202">
        <w:rPr>
          <w:rStyle w:val="markedcontent"/>
          <w:rFonts w:cs="Times New Roman"/>
          <w:szCs w:val="28"/>
        </w:rPr>
        <w:t xml:space="preserve"> (</w:t>
      </w:r>
      <w:proofErr w:type="spellStart"/>
      <w:r w:rsidRPr="00A6472F">
        <w:rPr>
          <w:rStyle w:val="markedcontent"/>
          <w:rFonts w:cs="Times New Roman"/>
          <w:i/>
          <w:iCs/>
          <w:szCs w:val="28"/>
        </w:rPr>
        <w:t>Random</w:t>
      </w:r>
      <w:proofErr w:type="spellEnd"/>
      <w:r w:rsidRPr="00A6472F">
        <w:rPr>
          <w:rStyle w:val="markedcontent"/>
          <w:rFonts w:cs="Times New Roman"/>
          <w:i/>
          <w:iCs/>
          <w:szCs w:val="28"/>
        </w:rPr>
        <w:t xml:space="preserve"> Access Memory</w:t>
      </w:r>
      <w:r w:rsidRPr="00B11202">
        <w:rPr>
          <w:rStyle w:val="markedcontent"/>
          <w:rFonts w:cs="Times New Roman"/>
          <w:szCs w:val="28"/>
        </w:rPr>
        <w:t>) превратилось из обычной аббревиатуры в термин, обозначающий основное рабочее пространство памяти, создаваемое микросхемами динамической оперативной памяти (</w:t>
      </w:r>
      <w:r w:rsidRPr="00A6472F">
        <w:rPr>
          <w:rStyle w:val="markedcontent"/>
          <w:rFonts w:cs="Times New Roman"/>
          <w:i/>
          <w:iCs/>
          <w:szCs w:val="28"/>
        </w:rPr>
        <w:t>Dynamic</w:t>
      </w:r>
      <w:r w:rsidRPr="00B11202">
        <w:rPr>
          <w:rStyle w:val="markedcontent"/>
          <w:rFonts w:cs="Times New Roman"/>
          <w:szCs w:val="28"/>
        </w:rPr>
        <w:t xml:space="preserve"> </w:t>
      </w:r>
      <w:r w:rsidRPr="00A6472F">
        <w:rPr>
          <w:rStyle w:val="markedcontent"/>
          <w:rFonts w:cs="Times New Roman"/>
          <w:i/>
          <w:iCs/>
          <w:szCs w:val="28"/>
        </w:rPr>
        <w:t>RAM</w:t>
      </w:r>
      <w:r w:rsidRPr="00B11202">
        <w:rPr>
          <w:rStyle w:val="markedcontent"/>
          <w:rFonts w:cs="Times New Roman"/>
          <w:szCs w:val="28"/>
        </w:rPr>
        <w:t xml:space="preserve"> </w:t>
      </w:r>
      <w:r w:rsidR="00C27AB5">
        <w:rPr>
          <w:rStyle w:val="markedcontent"/>
          <w:rFonts w:cs="Times New Roman"/>
          <w:szCs w:val="28"/>
        </w:rPr>
        <w:t>–</w:t>
      </w:r>
      <w:r w:rsidRPr="00B11202">
        <w:rPr>
          <w:rStyle w:val="markedcontent"/>
          <w:rFonts w:cs="Times New Roman"/>
          <w:szCs w:val="28"/>
        </w:rPr>
        <w:t xml:space="preserve"> </w:t>
      </w:r>
      <w:r w:rsidRPr="00A6472F">
        <w:rPr>
          <w:rStyle w:val="markedcontent"/>
          <w:rFonts w:cs="Times New Roman"/>
          <w:i/>
          <w:iCs/>
          <w:szCs w:val="28"/>
        </w:rPr>
        <w:t>DRAM</w:t>
      </w:r>
      <w:r w:rsidRPr="00B11202">
        <w:rPr>
          <w:rStyle w:val="markedcontent"/>
          <w:rFonts w:cs="Times New Roman"/>
          <w:szCs w:val="28"/>
        </w:rPr>
        <w:t xml:space="preserve">) и используемое процессором для выполнения программ. Одним из свойств микросхем </w:t>
      </w:r>
      <w:r w:rsidRPr="00A6472F">
        <w:rPr>
          <w:rStyle w:val="markedcontent"/>
          <w:rFonts w:cs="Times New Roman"/>
          <w:i/>
          <w:iCs/>
          <w:szCs w:val="28"/>
        </w:rPr>
        <w:t>DRAM</w:t>
      </w:r>
      <w:r w:rsidRPr="00B11202">
        <w:rPr>
          <w:rStyle w:val="markedcontent"/>
          <w:rFonts w:cs="Times New Roman"/>
          <w:szCs w:val="28"/>
        </w:rPr>
        <w:t xml:space="preserve"> (и, следовательно, оперативной памяти в целом) является динамическое хранение данных, что означает, во</w:t>
      </w:r>
      <w:r w:rsidR="00C27AB5" w:rsidRPr="00C27AB5">
        <w:rPr>
          <w:rStyle w:val="markedcontent"/>
          <w:rFonts w:cs="Times New Roman"/>
          <w:szCs w:val="28"/>
        </w:rPr>
        <w:t>-</w:t>
      </w:r>
      <w:r w:rsidRPr="00B11202">
        <w:rPr>
          <w:rStyle w:val="markedcontent"/>
          <w:rFonts w:cs="Times New Roman"/>
          <w:szCs w:val="28"/>
        </w:rPr>
        <w:t>первых, возможность многократной записи информации в оперативную память, а во</w:t>
      </w:r>
      <w:r w:rsidR="00C27AB5" w:rsidRPr="00C27AB5">
        <w:rPr>
          <w:rStyle w:val="markedcontent"/>
          <w:rFonts w:cs="Times New Roman"/>
          <w:szCs w:val="28"/>
        </w:rPr>
        <w:t>-</w:t>
      </w:r>
      <w:r w:rsidRPr="00B11202">
        <w:rPr>
          <w:rStyle w:val="markedcontent"/>
          <w:rFonts w:cs="Times New Roman"/>
          <w:szCs w:val="28"/>
        </w:rPr>
        <w:t xml:space="preserve">вторых, необходимость постоянного обновления данных (т.е., в сущности, их перезапись) примерно каждые 15 </w:t>
      </w:r>
      <w:proofErr w:type="spellStart"/>
      <w:r w:rsidRPr="00B11202">
        <w:rPr>
          <w:rStyle w:val="markedcontent"/>
          <w:rFonts w:cs="Times New Roman"/>
          <w:szCs w:val="28"/>
        </w:rPr>
        <w:t>мс</w:t>
      </w:r>
      <w:proofErr w:type="spellEnd"/>
      <w:r w:rsidRPr="00B11202">
        <w:rPr>
          <w:rStyle w:val="markedcontent"/>
          <w:rFonts w:cs="Times New Roman"/>
          <w:szCs w:val="28"/>
        </w:rPr>
        <w:t>. Также существует так называемая статическая оперативная память (</w:t>
      </w:r>
      <w:proofErr w:type="spellStart"/>
      <w:r w:rsidRPr="00A6472F">
        <w:rPr>
          <w:rStyle w:val="markedcontent"/>
          <w:rFonts w:cs="Times New Roman"/>
          <w:i/>
          <w:iCs/>
          <w:szCs w:val="28"/>
        </w:rPr>
        <w:t>Static</w:t>
      </w:r>
      <w:proofErr w:type="spellEnd"/>
      <w:r w:rsidRPr="00B11202">
        <w:rPr>
          <w:rStyle w:val="markedcontent"/>
          <w:rFonts w:cs="Times New Roman"/>
          <w:szCs w:val="28"/>
        </w:rPr>
        <w:t xml:space="preserve"> </w:t>
      </w:r>
      <w:r w:rsidRPr="00A6472F">
        <w:rPr>
          <w:rStyle w:val="markedcontent"/>
          <w:rFonts w:cs="Times New Roman"/>
          <w:i/>
          <w:iCs/>
          <w:szCs w:val="28"/>
        </w:rPr>
        <w:t>RAM</w:t>
      </w:r>
      <w:r w:rsidRPr="00B11202">
        <w:rPr>
          <w:rStyle w:val="markedcontent"/>
          <w:rFonts w:cs="Times New Roman"/>
          <w:szCs w:val="28"/>
        </w:rPr>
        <w:t xml:space="preserve"> </w:t>
      </w:r>
      <w:r w:rsidR="00C27AB5">
        <w:rPr>
          <w:rStyle w:val="markedcontent"/>
          <w:rFonts w:cs="Times New Roman"/>
          <w:szCs w:val="28"/>
        </w:rPr>
        <w:t>–</w:t>
      </w:r>
      <w:r w:rsidRPr="00B11202">
        <w:rPr>
          <w:rStyle w:val="markedcontent"/>
          <w:rFonts w:cs="Times New Roman"/>
          <w:szCs w:val="28"/>
        </w:rPr>
        <w:t xml:space="preserve"> </w:t>
      </w:r>
      <w:r w:rsidRPr="00A6472F">
        <w:rPr>
          <w:rStyle w:val="markedcontent"/>
          <w:rFonts w:cs="Times New Roman"/>
          <w:i/>
          <w:iCs/>
          <w:szCs w:val="28"/>
        </w:rPr>
        <w:t>SRAM</w:t>
      </w:r>
      <w:r w:rsidRPr="00B11202">
        <w:rPr>
          <w:rStyle w:val="markedcontent"/>
          <w:rFonts w:cs="Times New Roman"/>
          <w:szCs w:val="28"/>
        </w:rPr>
        <w:t>), не требующая постоянного обновления данных. Следует заметить, что данные сохраняются в оперативной памяти только при включенном питании.</w:t>
      </w:r>
      <w:r w:rsidR="005E61DF" w:rsidRPr="005E61DF">
        <w:rPr>
          <w:rStyle w:val="markedcontent"/>
          <w:rFonts w:cs="Times New Roman"/>
          <w:szCs w:val="28"/>
        </w:rPr>
        <w:t xml:space="preserve"> </w:t>
      </w:r>
      <w:r w:rsidR="005E61DF" w:rsidRPr="00F35172">
        <w:rPr>
          <w:rStyle w:val="markedcontent"/>
          <w:rFonts w:cs="Times New Roman"/>
          <w:szCs w:val="28"/>
        </w:rPr>
        <w:t>[3</w:t>
      </w:r>
      <w:r w:rsidR="00254219" w:rsidRPr="00F35172">
        <w:rPr>
          <w:rStyle w:val="markedcontent"/>
          <w:rFonts w:cs="Times New Roman"/>
          <w:szCs w:val="28"/>
        </w:rPr>
        <w:t>, 499-572</w:t>
      </w:r>
      <w:r w:rsidR="005E61DF" w:rsidRPr="00F35172">
        <w:rPr>
          <w:rStyle w:val="markedcontent"/>
          <w:rFonts w:cs="Times New Roman"/>
          <w:szCs w:val="28"/>
        </w:rPr>
        <w:t>]</w:t>
      </w:r>
    </w:p>
    <w:p w14:paraId="5AFC5551" w14:textId="77777777" w:rsidR="00565FD4" w:rsidRDefault="00565FD4" w:rsidP="00F003A6">
      <w:pPr>
        <w:widowControl/>
        <w:suppressAutoHyphens w:val="0"/>
        <w:rPr>
          <w:rStyle w:val="markedcontent"/>
          <w:rFonts w:cs="Times New Roman"/>
          <w:szCs w:val="28"/>
        </w:rPr>
      </w:pPr>
    </w:p>
    <w:p w14:paraId="5B3915DF" w14:textId="3C89DFC9" w:rsidR="00134CA9" w:rsidRPr="00134CA9" w:rsidRDefault="00134CA9" w:rsidP="00F003A6">
      <w:pPr>
        <w:rPr>
          <w:rStyle w:val="markedcontent"/>
          <w:rFonts w:eastAsiaTheme="minorHAnsi" w:cs="Times New Roman"/>
          <w:color w:val="auto"/>
          <w:szCs w:val="28"/>
          <w:lang w:bidi="ar-SA"/>
        </w:rPr>
      </w:pPr>
      <w:r>
        <w:rPr>
          <w:rFonts w:cs="Times New Roman"/>
          <w:b/>
          <w:bCs/>
          <w:szCs w:val="28"/>
        </w:rPr>
        <w:t>1.1.3</w:t>
      </w:r>
      <w:r w:rsidR="005061F5">
        <w:rPr>
          <w:rFonts w:cs="Times New Roman"/>
          <w:szCs w:val="28"/>
        </w:rPr>
        <w:t> </w:t>
      </w:r>
      <w:r w:rsidR="00A336BD">
        <w:rPr>
          <w:rFonts w:cs="Times New Roman"/>
          <w:szCs w:val="28"/>
        </w:rPr>
        <w:t xml:space="preserve">Вспомогательная память – </w:t>
      </w:r>
      <w:r w:rsidRPr="00A6472F">
        <w:rPr>
          <w:rFonts w:cs="Times New Roman"/>
          <w:i/>
          <w:iCs/>
          <w:szCs w:val="28"/>
          <w:lang w:val="en-US"/>
        </w:rPr>
        <w:t>HDD</w:t>
      </w:r>
      <w:r w:rsidRPr="00134CA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 w:rsidRPr="00A6472F">
        <w:rPr>
          <w:rFonts w:cs="Times New Roman"/>
          <w:i/>
          <w:iCs/>
          <w:szCs w:val="28"/>
          <w:lang w:val="en-US"/>
        </w:rPr>
        <w:t>SSD</w:t>
      </w:r>
    </w:p>
    <w:p w14:paraId="6D2FBC56" w14:textId="7197EEFD" w:rsidR="00D76C44" w:rsidRDefault="00D76C44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D76C44">
        <w:rPr>
          <w:rStyle w:val="markedcontent"/>
          <w:rFonts w:cs="Times New Roman"/>
          <w:szCs w:val="28"/>
        </w:rPr>
        <w:t xml:space="preserve">Жесткий диск (ЖД, англ. </w:t>
      </w:r>
      <w:r w:rsidRPr="00A6472F">
        <w:rPr>
          <w:rStyle w:val="markedcontent"/>
          <w:rFonts w:cs="Times New Roman"/>
          <w:i/>
          <w:iCs/>
          <w:szCs w:val="28"/>
        </w:rPr>
        <w:t>Hard Disk Drive, HDD</w:t>
      </w:r>
      <w:r w:rsidRPr="00D76C44">
        <w:rPr>
          <w:rStyle w:val="markedcontent"/>
          <w:rFonts w:cs="Times New Roman"/>
          <w:szCs w:val="28"/>
        </w:rPr>
        <w:t>) — это устройство для хранения данных внутри компьютера. Он представляет собой механическое устройство, состоящее из нескольких дисков, покрытых магнитным материалом, и манипулятора, который может перемещаться по поверхности дисков для чтения и записи информации.</w:t>
      </w:r>
    </w:p>
    <w:p w14:paraId="780CCD20" w14:textId="63333E5D" w:rsidR="00D76C44" w:rsidRPr="003E4B8B" w:rsidRDefault="00D76C44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D76C44">
        <w:rPr>
          <w:rStyle w:val="markedcontent"/>
          <w:rFonts w:cs="Times New Roman"/>
          <w:szCs w:val="28"/>
        </w:rPr>
        <w:t>Жесткие диски широко применяются для хранения операционных систем, приложений и пользовательских файлов. Однако, с появлением твердотельных накопителей (</w:t>
      </w:r>
      <w:r w:rsidRPr="00A6472F">
        <w:rPr>
          <w:rStyle w:val="markedcontent"/>
          <w:rFonts w:cs="Times New Roman"/>
          <w:i/>
          <w:iCs/>
          <w:szCs w:val="28"/>
        </w:rPr>
        <w:t>SSD</w:t>
      </w:r>
      <w:r w:rsidRPr="00D76C44">
        <w:rPr>
          <w:rStyle w:val="markedcontent"/>
          <w:rFonts w:cs="Times New Roman"/>
          <w:szCs w:val="28"/>
        </w:rPr>
        <w:t xml:space="preserve">), которые обеспечивают более высокую скорость чтения/записи и обладают надежностью за счет отсутствия подвижных частей, </w:t>
      </w:r>
      <w:r w:rsidRPr="00A6472F">
        <w:rPr>
          <w:rStyle w:val="markedcontent"/>
          <w:rFonts w:cs="Times New Roman"/>
          <w:i/>
          <w:iCs/>
          <w:szCs w:val="28"/>
        </w:rPr>
        <w:t>HDD</w:t>
      </w:r>
      <w:r w:rsidRPr="00D76C44">
        <w:rPr>
          <w:rStyle w:val="markedcontent"/>
          <w:rFonts w:cs="Times New Roman"/>
          <w:szCs w:val="28"/>
        </w:rPr>
        <w:t xml:space="preserve"> стали постепенно уступать свои позиции в сфере высокопроизводительного хранения данных.</w:t>
      </w:r>
      <w:r w:rsidR="00567851" w:rsidRPr="00567851">
        <w:rPr>
          <w:rStyle w:val="markedcontent"/>
          <w:rFonts w:cs="Times New Roman"/>
          <w:szCs w:val="28"/>
        </w:rPr>
        <w:t xml:space="preserve"> </w:t>
      </w:r>
    </w:p>
    <w:p w14:paraId="34FC00E8" w14:textId="29CC9CD8" w:rsidR="00D76C44" w:rsidRDefault="00D76C44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A6472F">
        <w:rPr>
          <w:rStyle w:val="markedcontent"/>
          <w:rFonts w:cs="Times New Roman"/>
          <w:i/>
          <w:iCs/>
          <w:szCs w:val="28"/>
        </w:rPr>
        <w:t>SSD</w:t>
      </w:r>
      <w:r w:rsidRPr="00D76C44">
        <w:rPr>
          <w:rStyle w:val="markedcontent"/>
          <w:rFonts w:cs="Times New Roman"/>
          <w:szCs w:val="28"/>
        </w:rPr>
        <w:t xml:space="preserve">, или твердотельный накопитель (англ. </w:t>
      </w:r>
      <w:proofErr w:type="spellStart"/>
      <w:r w:rsidRPr="00A6472F">
        <w:rPr>
          <w:rStyle w:val="markedcontent"/>
          <w:rFonts w:cs="Times New Roman"/>
          <w:i/>
          <w:iCs/>
          <w:szCs w:val="28"/>
        </w:rPr>
        <w:t>Solid</w:t>
      </w:r>
      <w:proofErr w:type="spellEnd"/>
      <w:r w:rsidRPr="00A6472F">
        <w:rPr>
          <w:rStyle w:val="markedcontent"/>
          <w:rFonts w:cs="Times New Roman"/>
          <w:i/>
          <w:iCs/>
          <w:szCs w:val="28"/>
        </w:rPr>
        <w:t xml:space="preserve"> State Drive</w:t>
      </w:r>
      <w:r w:rsidRPr="00D76C44">
        <w:rPr>
          <w:rStyle w:val="markedcontent"/>
          <w:rFonts w:cs="Times New Roman"/>
          <w:szCs w:val="28"/>
        </w:rPr>
        <w:t>), представляет собой электронное устройство для хранения данных. В отличие от традиционных жестких дисков (</w:t>
      </w:r>
      <w:r w:rsidRPr="00A6472F">
        <w:rPr>
          <w:rStyle w:val="markedcontent"/>
          <w:rFonts w:cs="Times New Roman"/>
          <w:i/>
          <w:iCs/>
          <w:szCs w:val="28"/>
        </w:rPr>
        <w:t>HDD</w:t>
      </w:r>
      <w:r w:rsidRPr="00D76C44">
        <w:rPr>
          <w:rStyle w:val="markedcontent"/>
          <w:rFonts w:cs="Times New Roman"/>
          <w:szCs w:val="28"/>
        </w:rPr>
        <w:t xml:space="preserve">), </w:t>
      </w:r>
      <w:r w:rsidRPr="00A6472F">
        <w:rPr>
          <w:rStyle w:val="markedcontent"/>
          <w:rFonts w:cs="Times New Roman"/>
          <w:i/>
          <w:iCs/>
          <w:szCs w:val="28"/>
        </w:rPr>
        <w:t>SSD</w:t>
      </w:r>
      <w:r w:rsidRPr="00D76C44">
        <w:rPr>
          <w:rStyle w:val="markedcontent"/>
          <w:rFonts w:cs="Times New Roman"/>
          <w:szCs w:val="28"/>
        </w:rPr>
        <w:t xml:space="preserve"> не содержит подвижных частей, таких как вращающиеся диски и магнитные головки. Вместо этого </w:t>
      </w:r>
      <w:r w:rsidRPr="00A6472F">
        <w:rPr>
          <w:rStyle w:val="markedcontent"/>
          <w:rFonts w:cs="Times New Roman"/>
          <w:i/>
          <w:iCs/>
          <w:szCs w:val="28"/>
        </w:rPr>
        <w:t>SSD</w:t>
      </w:r>
      <w:r w:rsidRPr="00D76C44">
        <w:rPr>
          <w:rStyle w:val="markedcontent"/>
          <w:rFonts w:cs="Times New Roman"/>
          <w:szCs w:val="28"/>
        </w:rPr>
        <w:t xml:space="preserve"> использует флэш-память (например, </w:t>
      </w:r>
      <w:r w:rsidRPr="00A6472F">
        <w:rPr>
          <w:rStyle w:val="markedcontent"/>
          <w:rFonts w:cs="Times New Roman"/>
          <w:i/>
          <w:iCs/>
          <w:szCs w:val="28"/>
        </w:rPr>
        <w:t>NAND</w:t>
      </w:r>
      <w:r w:rsidRPr="00D76C44">
        <w:rPr>
          <w:rStyle w:val="markedcontent"/>
          <w:rFonts w:cs="Times New Roman"/>
          <w:szCs w:val="28"/>
        </w:rPr>
        <w:t>-флэш) для хранения информации.</w:t>
      </w:r>
    </w:p>
    <w:p w14:paraId="7272615B" w14:textId="42CA2936" w:rsidR="00D76C44" w:rsidRPr="004C7CAD" w:rsidRDefault="00D76C44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A6472F">
        <w:rPr>
          <w:rStyle w:val="markedcontent"/>
          <w:rFonts w:cs="Times New Roman"/>
          <w:i/>
          <w:iCs/>
          <w:szCs w:val="28"/>
        </w:rPr>
        <w:t>SSD</w:t>
      </w:r>
      <w:r w:rsidRPr="00D76C44">
        <w:rPr>
          <w:rStyle w:val="markedcontent"/>
          <w:rFonts w:cs="Times New Roman"/>
          <w:szCs w:val="28"/>
        </w:rPr>
        <w:t xml:space="preserve"> широко применяются в современных компьютерах, ноутбуках и серверах из-за своей высокой производительности, надежности и отсутствия подвижных частей, что делает их более устойчивыми к механическим повреждениям. Они являются эффективным решением для улучшения общей </w:t>
      </w:r>
      <w:r w:rsidRPr="00D76C44">
        <w:rPr>
          <w:rStyle w:val="markedcontent"/>
          <w:rFonts w:cs="Times New Roman"/>
          <w:szCs w:val="28"/>
        </w:rPr>
        <w:lastRenderedPageBreak/>
        <w:t>производительности системы и ускорения загрузки операционной системы и приложений.</w:t>
      </w:r>
      <w:r w:rsidR="00FB1F16">
        <w:rPr>
          <w:rStyle w:val="markedcontent"/>
          <w:rFonts w:cs="Times New Roman"/>
          <w:szCs w:val="28"/>
        </w:rPr>
        <w:t xml:space="preserve"> </w:t>
      </w:r>
      <w:r w:rsidR="00FB1F16" w:rsidRPr="004C7CAD">
        <w:rPr>
          <w:rStyle w:val="markedcontent"/>
          <w:rFonts w:cs="Times New Roman"/>
          <w:szCs w:val="28"/>
        </w:rPr>
        <w:t>[3</w:t>
      </w:r>
      <w:r w:rsidR="00EE6D20" w:rsidRPr="00F35172">
        <w:rPr>
          <w:rStyle w:val="markedcontent"/>
          <w:rFonts w:cs="Times New Roman"/>
          <w:szCs w:val="28"/>
        </w:rPr>
        <w:t>, 653-700</w:t>
      </w:r>
      <w:r w:rsidR="00FB1F16" w:rsidRPr="004C7CAD">
        <w:rPr>
          <w:rStyle w:val="markedcontent"/>
          <w:rFonts w:cs="Times New Roman"/>
          <w:szCs w:val="28"/>
        </w:rPr>
        <w:t>]</w:t>
      </w:r>
    </w:p>
    <w:p w14:paraId="2BF1F040" w14:textId="77777777" w:rsidR="00D76C44" w:rsidRDefault="00D76C44" w:rsidP="00F003A6">
      <w:pPr>
        <w:widowControl/>
        <w:suppressAutoHyphens w:val="0"/>
        <w:rPr>
          <w:rStyle w:val="markedcontent"/>
          <w:rFonts w:cs="Times New Roman"/>
          <w:szCs w:val="28"/>
        </w:rPr>
      </w:pPr>
    </w:p>
    <w:p w14:paraId="2161162E" w14:textId="14141DE6" w:rsidR="00D76C44" w:rsidRPr="00134CA9" w:rsidRDefault="00D76C44" w:rsidP="00F003A6">
      <w:pPr>
        <w:rPr>
          <w:rStyle w:val="markedcontent"/>
          <w:rFonts w:eastAsiaTheme="minorHAnsi" w:cs="Times New Roman"/>
          <w:color w:val="auto"/>
          <w:szCs w:val="28"/>
          <w:lang w:bidi="ar-SA"/>
        </w:rPr>
      </w:pPr>
      <w:r>
        <w:rPr>
          <w:rFonts w:cs="Times New Roman"/>
          <w:b/>
          <w:bCs/>
          <w:szCs w:val="28"/>
        </w:rPr>
        <w:t>1.1.</w:t>
      </w:r>
      <w:r w:rsidRPr="00C13790">
        <w:rPr>
          <w:rFonts w:cs="Times New Roman"/>
          <w:b/>
          <w:bCs/>
          <w:szCs w:val="28"/>
        </w:rPr>
        <w:t>4</w:t>
      </w:r>
      <w:r w:rsidR="005061F5">
        <w:rPr>
          <w:rFonts w:cs="Times New Roman"/>
          <w:szCs w:val="28"/>
        </w:rPr>
        <w:t> </w:t>
      </w:r>
      <w:r w:rsidR="00C13790">
        <w:rPr>
          <w:rFonts w:cs="Times New Roman"/>
          <w:szCs w:val="28"/>
        </w:rPr>
        <w:t>Графический процессор</w:t>
      </w:r>
    </w:p>
    <w:p w14:paraId="05381FCF" w14:textId="0117D192" w:rsidR="00C21083" w:rsidRDefault="00C2108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A6472F">
        <w:rPr>
          <w:rStyle w:val="markedcontent"/>
          <w:rFonts w:cs="Times New Roman"/>
          <w:i/>
          <w:iCs/>
          <w:szCs w:val="28"/>
        </w:rPr>
        <w:t>GPU</w:t>
      </w:r>
      <w:r w:rsidRPr="00C21083">
        <w:rPr>
          <w:rStyle w:val="markedcontent"/>
          <w:rFonts w:cs="Times New Roman"/>
          <w:szCs w:val="28"/>
        </w:rPr>
        <w:t xml:space="preserve"> </w:t>
      </w:r>
      <w:r w:rsidR="00B47D1D">
        <w:rPr>
          <w:rStyle w:val="markedcontent"/>
          <w:rFonts w:cs="Times New Roman"/>
          <w:szCs w:val="28"/>
        </w:rPr>
        <w:t xml:space="preserve">– </w:t>
      </w:r>
      <w:r w:rsidRPr="00C21083">
        <w:rPr>
          <w:rStyle w:val="markedcontent"/>
          <w:rFonts w:cs="Times New Roman"/>
          <w:szCs w:val="28"/>
        </w:rPr>
        <w:t>графический</w:t>
      </w:r>
      <w:r w:rsidR="00B47D1D">
        <w:rPr>
          <w:rStyle w:val="markedcontent"/>
          <w:rFonts w:cs="Times New Roman"/>
          <w:szCs w:val="28"/>
        </w:rPr>
        <w:t xml:space="preserve"> </w:t>
      </w:r>
      <w:r w:rsidRPr="00C21083">
        <w:rPr>
          <w:rStyle w:val="markedcontent"/>
          <w:rFonts w:cs="Times New Roman"/>
          <w:szCs w:val="28"/>
        </w:rPr>
        <w:t>процессор, который предназначен для ускорения рендеринга графики и параллельных вычислений. Он произвел настоящую революцию в том, как мы взаимодействуем с цифровым контентом. Будь то потрясающие визуальные эффекты в видеоиграх, сложные вычисления в алгоритмах машинного обучения или плавная анимация в высококлассных программах для 3</w:t>
      </w:r>
      <w:r w:rsidRPr="00A6472F">
        <w:rPr>
          <w:rStyle w:val="markedcontent"/>
          <w:rFonts w:cs="Times New Roman"/>
          <w:i/>
          <w:iCs/>
          <w:szCs w:val="28"/>
        </w:rPr>
        <w:t>D</w:t>
      </w:r>
      <w:r w:rsidRPr="00C21083">
        <w:rPr>
          <w:rStyle w:val="markedcontent"/>
          <w:rFonts w:cs="Times New Roman"/>
          <w:szCs w:val="28"/>
        </w:rPr>
        <w:t xml:space="preserve">-дизайна. </w:t>
      </w:r>
    </w:p>
    <w:p w14:paraId="22CFD08D" w14:textId="2377CE23" w:rsidR="00C21083" w:rsidRDefault="00C2108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C21083">
        <w:rPr>
          <w:rStyle w:val="markedcontent"/>
          <w:rFonts w:cs="Times New Roman"/>
          <w:szCs w:val="28"/>
        </w:rPr>
        <w:t xml:space="preserve">Роль </w:t>
      </w:r>
      <w:r w:rsidRPr="00A6472F">
        <w:rPr>
          <w:rStyle w:val="markedcontent"/>
          <w:rFonts w:cs="Times New Roman"/>
          <w:i/>
          <w:iCs/>
          <w:szCs w:val="28"/>
        </w:rPr>
        <w:t>GPU</w:t>
      </w:r>
      <w:r w:rsidRPr="00C21083">
        <w:rPr>
          <w:rStyle w:val="markedcontent"/>
          <w:rFonts w:cs="Times New Roman"/>
          <w:szCs w:val="28"/>
        </w:rPr>
        <w:t xml:space="preserve"> выходит за рамки рендеринга графики. С появлением вычислений общего назначения на графических процессорах (</w:t>
      </w:r>
      <w:r w:rsidRPr="00A6472F">
        <w:rPr>
          <w:rStyle w:val="markedcontent"/>
          <w:rFonts w:cs="Times New Roman"/>
          <w:i/>
          <w:iCs/>
          <w:szCs w:val="28"/>
        </w:rPr>
        <w:t>GPGPU</w:t>
      </w:r>
      <w:r w:rsidRPr="00C21083">
        <w:rPr>
          <w:rStyle w:val="markedcontent"/>
          <w:rFonts w:cs="Times New Roman"/>
          <w:szCs w:val="28"/>
        </w:rPr>
        <w:t>) эти процессоры нашли применение в областях, где требуются высокопроизводительные вычисления. Например, ускорение задач искусственного интеллекта, глубокое обучение для высокоскоростной аналитики данных и научных симуляций.</w:t>
      </w:r>
    </w:p>
    <w:p w14:paraId="67D14B3B" w14:textId="29BC51DB" w:rsidR="00BE352B" w:rsidRDefault="00BE352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BE352B">
        <w:rPr>
          <w:rStyle w:val="markedcontent"/>
          <w:rFonts w:cs="Times New Roman"/>
          <w:szCs w:val="28"/>
        </w:rPr>
        <w:t>Графический процессор (</w:t>
      </w:r>
      <w:r w:rsidRPr="00A6472F">
        <w:rPr>
          <w:rStyle w:val="markedcontent"/>
          <w:rFonts w:cs="Times New Roman"/>
          <w:i/>
          <w:iCs/>
          <w:szCs w:val="28"/>
        </w:rPr>
        <w:t>GPU</w:t>
      </w:r>
      <w:r w:rsidRPr="00BE352B">
        <w:rPr>
          <w:rStyle w:val="markedcontent"/>
          <w:rFonts w:cs="Times New Roman"/>
          <w:szCs w:val="28"/>
        </w:rPr>
        <w:t xml:space="preserve"> или </w:t>
      </w:r>
      <w:r w:rsidRPr="00A6472F">
        <w:rPr>
          <w:rStyle w:val="markedcontent"/>
          <w:rFonts w:cs="Times New Roman"/>
          <w:i/>
          <w:iCs/>
          <w:szCs w:val="28"/>
        </w:rPr>
        <w:t>Graphics Processing Unit</w:t>
      </w:r>
      <w:r w:rsidRPr="00BE352B">
        <w:rPr>
          <w:rStyle w:val="markedcontent"/>
          <w:rFonts w:cs="Times New Roman"/>
          <w:szCs w:val="28"/>
        </w:rPr>
        <w:t>) — это один из видов микропроцессоров. Он управляет памятью видеокарт и ускоряет вывод графики на экран устройства.</w:t>
      </w:r>
      <w:r>
        <w:rPr>
          <w:rStyle w:val="markedcontent"/>
          <w:rFonts w:cs="Times New Roman"/>
          <w:szCs w:val="28"/>
        </w:rPr>
        <w:t xml:space="preserve"> Его архитектура отличается от архитектуры </w:t>
      </w:r>
      <w:r w:rsidRPr="00A6472F">
        <w:rPr>
          <w:rStyle w:val="markedcontent"/>
          <w:rFonts w:cs="Times New Roman"/>
          <w:i/>
          <w:iCs/>
          <w:szCs w:val="28"/>
          <w:lang w:val="en-US"/>
        </w:rPr>
        <w:t>CPU</w:t>
      </w:r>
      <w:r>
        <w:rPr>
          <w:rStyle w:val="markedcontent"/>
          <w:rFonts w:cs="Times New Roman"/>
          <w:szCs w:val="28"/>
        </w:rPr>
        <w:t>:</w:t>
      </w:r>
    </w:p>
    <w:p w14:paraId="7B1A5C9E" w14:textId="43291023" w:rsidR="00BE352B" w:rsidRDefault="00BE352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1 </w:t>
      </w:r>
      <w:r w:rsidRPr="00BE352B">
        <w:rPr>
          <w:rStyle w:val="markedcontent"/>
          <w:rFonts w:cs="Times New Roman"/>
          <w:szCs w:val="28"/>
        </w:rPr>
        <w:t xml:space="preserve">В </w:t>
      </w:r>
      <w:r w:rsidRPr="00E8439C">
        <w:rPr>
          <w:rStyle w:val="markedcontent"/>
          <w:rFonts w:cs="Times New Roman"/>
          <w:i/>
          <w:iCs/>
          <w:szCs w:val="28"/>
        </w:rPr>
        <w:t>GPU</w:t>
      </w:r>
      <w:r w:rsidRPr="00BE352B">
        <w:rPr>
          <w:rStyle w:val="markedcontent"/>
          <w:rFonts w:cs="Times New Roman"/>
          <w:szCs w:val="28"/>
        </w:rPr>
        <w:t xml:space="preserve"> содержатся несколько сотен вычислительных ядер, с помощью которых сложные расчеты выполняются очень быстро. Энергии при таких вычислениях потребляется значительно меньше, чем при работе </w:t>
      </w:r>
      <w:r w:rsidRPr="00E8439C">
        <w:rPr>
          <w:rStyle w:val="markedcontent"/>
          <w:rFonts w:cs="Times New Roman"/>
          <w:i/>
          <w:iCs/>
          <w:szCs w:val="28"/>
        </w:rPr>
        <w:t>CPU</w:t>
      </w:r>
      <w:r w:rsidRPr="00BE352B">
        <w:rPr>
          <w:rStyle w:val="markedcontent"/>
          <w:rFonts w:cs="Times New Roman"/>
          <w:szCs w:val="28"/>
        </w:rPr>
        <w:t>.</w:t>
      </w:r>
    </w:p>
    <w:p w14:paraId="1DD94FAC" w14:textId="7FA54180" w:rsidR="00BE352B" w:rsidRDefault="00BE352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2 </w:t>
      </w:r>
      <w:r w:rsidRPr="00BE352B">
        <w:rPr>
          <w:rStyle w:val="markedcontent"/>
          <w:rFonts w:cs="Times New Roman"/>
          <w:szCs w:val="28"/>
        </w:rPr>
        <w:t xml:space="preserve">В </w:t>
      </w:r>
      <w:r w:rsidRPr="00E8439C">
        <w:rPr>
          <w:rStyle w:val="markedcontent"/>
          <w:rFonts w:cs="Times New Roman"/>
          <w:i/>
          <w:iCs/>
          <w:szCs w:val="28"/>
        </w:rPr>
        <w:t>GPU</w:t>
      </w:r>
      <w:r w:rsidRPr="00BE352B">
        <w:rPr>
          <w:rStyle w:val="markedcontent"/>
          <w:rFonts w:cs="Times New Roman"/>
          <w:szCs w:val="28"/>
        </w:rPr>
        <w:t xml:space="preserve"> обработка графики в видеороликах, графических программах, играх выполняется быстрее и эффективнее благодаря разделению процессов. Это позволяет разгрузить </w:t>
      </w:r>
      <w:r w:rsidRPr="00E8439C">
        <w:rPr>
          <w:rStyle w:val="markedcontent"/>
          <w:rFonts w:cs="Times New Roman"/>
          <w:i/>
          <w:iCs/>
          <w:szCs w:val="28"/>
        </w:rPr>
        <w:t>CPU</w:t>
      </w:r>
      <w:r w:rsidRPr="00BE352B">
        <w:rPr>
          <w:rStyle w:val="markedcontent"/>
          <w:rFonts w:cs="Times New Roman"/>
          <w:szCs w:val="28"/>
        </w:rPr>
        <w:t xml:space="preserve"> для других задач.</w:t>
      </w:r>
    </w:p>
    <w:p w14:paraId="6D68820E" w14:textId="0FE942AB" w:rsidR="00BE352B" w:rsidRDefault="00BE352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3 </w:t>
      </w:r>
      <w:r w:rsidRPr="00E8439C">
        <w:rPr>
          <w:rStyle w:val="markedcontent"/>
          <w:rFonts w:cs="Times New Roman"/>
          <w:i/>
          <w:iCs/>
          <w:szCs w:val="28"/>
        </w:rPr>
        <w:t>GPU</w:t>
      </w:r>
      <w:r w:rsidRPr="00BE352B">
        <w:rPr>
          <w:rStyle w:val="markedcontent"/>
          <w:rFonts w:cs="Times New Roman"/>
          <w:szCs w:val="28"/>
        </w:rPr>
        <w:t xml:space="preserve"> может взять на себя некоторые вычисления вместо процессора. Он позволяет выполнять расчеты с плавающей точкой или расчеты с одинаковой или сходной формулой.</w:t>
      </w:r>
    </w:p>
    <w:p w14:paraId="1B5D4B74" w14:textId="02E7983D" w:rsidR="00BE352B" w:rsidRDefault="00BE352B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E8439C">
        <w:rPr>
          <w:rStyle w:val="markedcontent"/>
          <w:rFonts w:cs="Times New Roman"/>
          <w:i/>
          <w:iCs/>
          <w:szCs w:val="28"/>
        </w:rPr>
        <w:t>GPU</w:t>
      </w:r>
      <w:r w:rsidRPr="00BE352B">
        <w:rPr>
          <w:rStyle w:val="markedcontent"/>
          <w:rFonts w:cs="Times New Roman"/>
          <w:szCs w:val="28"/>
        </w:rPr>
        <w:t xml:space="preserve"> и видеокарта </w:t>
      </w:r>
      <w:r>
        <w:rPr>
          <w:rStyle w:val="markedcontent"/>
          <w:rFonts w:cs="Times New Roman"/>
          <w:szCs w:val="28"/>
        </w:rPr>
        <w:t>–</w:t>
      </w:r>
      <w:r w:rsidRPr="00BE352B">
        <w:rPr>
          <w:rStyle w:val="markedcontent"/>
          <w:rFonts w:cs="Times New Roman"/>
          <w:szCs w:val="28"/>
        </w:rPr>
        <w:t xml:space="preserve"> это</w:t>
      </w:r>
      <w:r>
        <w:rPr>
          <w:rStyle w:val="markedcontent"/>
          <w:rFonts w:cs="Times New Roman"/>
          <w:szCs w:val="28"/>
        </w:rPr>
        <w:t xml:space="preserve"> </w:t>
      </w:r>
      <w:r w:rsidRPr="00BE352B">
        <w:rPr>
          <w:rStyle w:val="markedcontent"/>
          <w:rFonts w:cs="Times New Roman"/>
          <w:szCs w:val="28"/>
        </w:rPr>
        <w:t xml:space="preserve">не одно устройство. Видеокарта </w:t>
      </w:r>
      <w:r>
        <w:rPr>
          <w:rStyle w:val="markedcontent"/>
          <w:rFonts w:cs="Times New Roman"/>
          <w:szCs w:val="28"/>
        </w:rPr>
        <w:t>–</w:t>
      </w:r>
      <w:r w:rsidRPr="00BE352B">
        <w:rPr>
          <w:rStyle w:val="markedcontent"/>
          <w:rFonts w:cs="Times New Roman"/>
          <w:szCs w:val="28"/>
        </w:rPr>
        <w:t xml:space="preserve"> это</w:t>
      </w:r>
      <w:r>
        <w:rPr>
          <w:rStyle w:val="markedcontent"/>
          <w:rFonts w:cs="Times New Roman"/>
          <w:szCs w:val="28"/>
        </w:rPr>
        <w:t xml:space="preserve"> </w:t>
      </w:r>
      <w:r w:rsidRPr="00BE352B">
        <w:rPr>
          <w:rStyle w:val="markedcontent"/>
          <w:rFonts w:cs="Times New Roman"/>
          <w:szCs w:val="28"/>
        </w:rPr>
        <w:t xml:space="preserve">устройство, на котором расположены </w:t>
      </w:r>
      <w:r w:rsidRPr="00E8439C">
        <w:rPr>
          <w:rStyle w:val="markedcontent"/>
          <w:rFonts w:cs="Times New Roman"/>
          <w:i/>
          <w:iCs/>
          <w:szCs w:val="28"/>
        </w:rPr>
        <w:t>GPU</w:t>
      </w:r>
      <w:r w:rsidRPr="00BE352B">
        <w:rPr>
          <w:rStyle w:val="markedcontent"/>
          <w:rFonts w:cs="Times New Roman"/>
          <w:szCs w:val="28"/>
        </w:rPr>
        <w:t xml:space="preserve">, </w:t>
      </w:r>
      <w:r w:rsidRPr="00E8439C">
        <w:rPr>
          <w:rStyle w:val="markedcontent"/>
          <w:rFonts w:cs="Times New Roman"/>
          <w:i/>
          <w:iCs/>
          <w:szCs w:val="28"/>
        </w:rPr>
        <w:t>VRAM</w:t>
      </w:r>
      <w:r w:rsidRPr="00BE352B">
        <w:rPr>
          <w:rStyle w:val="markedcontent"/>
          <w:rFonts w:cs="Times New Roman"/>
          <w:szCs w:val="28"/>
        </w:rPr>
        <w:t xml:space="preserve">, питание, линия обмена информацией с </w:t>
      </w:r>
      <w:r w:rsidRPr="00E8439C">
        <w:rPr>
          <w:rStyle w:val="markedcontent"/>
          <w:rFonts w:cs="Times New Roman"/>
          <w:i/>
          <w:iCs/>
          <w:szCs w:val="28"/>
        </w:rPr>
        <w:t>CPU</w:t>
      </w:r>
      <w:r w:rsidRPr="00BE352B">
        <w:rPr>
          <w:rStyle w:val="markedcontent"/>
          <w:rFonts w:cs="Times New Roman"/>
          <w:szCs w:val="28"/>
        </w:rPr>
        <w:t xml:space="preserve">, видеовыходы. Графический процессор </w:t>
      </w:r>
      <w:r>
        <w:rPr>
          <w:rStyle w:val="markedcontent"/>
          <w:rFonts w:cs="Times New Roman"/>
          <w:szCs w:val="28"/>
        </w:rPr>
        <w:t>–</w:t>
      </w:r>
      <w:r w:rsidRPr="00BE352B">
        <w:rPr>
          <w:rStyle w:val="markedcontent"/>
          <w:rFonts w:cs="Times New Roman"/>
          <w:szCs w:val="28"/>
        </w:rPr>
        <w:t xml:space="preserve"> составляющая</w:t>
      </w:r>
      <w:r>
        <w:rPr>
          <w:rStyle w:val="markedcontent"/>
          <w:rFonts w:cs="Times New Roman"/>
          <w:szCs w:val="28"/>
        </w:rPr>
        <w:t xml:space="preserve"> </w:t>
      </w:r>
      <w:r w:rsidRPr="00BE352B">
        <w:rPr>
          <w:rStyle w:val="markedcontent"/>
          <w:rFonts w:cs="Times New Roman"/>
          <w:szCs w:val="28"/>
        </w:rPr>
        <w:t>видеокарты. Он нужен для обработки графики, 3</w:t>
      </w:r>
      <w:r w:rsidRPr="00E8439C">
        <w:rPr>
          <w:rStyle w:val="markedcontent"/>
          <w:rFonts w:cs="Times New Roman"/>
          <w:i/>
          <w:iCs/>
          <w:szCs w:val="28"/>
        </w:rPr>
        <w:t>D</w:t>
      </w:r>
      <w:r w:rsidRPr="00BE352B">
        <w:rPr>
          <w:rStyle w:val="markedcontent"/>
          <w:rFonts w:cs="Times New Roman"/>
          <w:szCs w:val="28"/>
        </w:rPr>
        <w:t xml:space="preserve">-моделирования и работы с любыми другими данными, которые требуют сложных математических действий. Графические процессоры разделяют на встроенные и дискретные. От типа </w:t>
      </w:r>
      <w:r w:rsidRPr="00E8439C">
        <w:rPr>
          <w:rStyle w:val="markedcontent"/>
          <w:rFonts w:cs="Times New Roman"/>
          <w:i/>
          <w:iCs/>
          <w:szCs w:val="28"/>
        </w:rPr>
        <w:t>GPU</w:t>
      </w:r>
      <w:r w:rsidRPr="00BE352B">
        <w:rPr>
          <w:rStyle w:val="markedcontent"/>
          <w:rFonts w:cs="Times New Roman"/>
          <w:szCs w:val="28"/>
        </w:rPr>
        <w:t xml:space="preserve"> зависит стоимость и мощность устройства.</w:t>
      </w:r>
    </w:p>
    <w:p w14:paraId="36FDBBE5" w14:textId="0DEC1DD5" w:rsidR="00BB7617" w:rsidRPr="00F35172" w:rsidRDefault="00BB7617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BB7617">
        <w:rPr>
          <w:rStyle w:val="markedcontent"/>
          <w:rFonts w:cs="Times New Roman"/>
          <w:szCs w:val="28"/>
        </w:rPr>
        <w:t xml:space="preserve">Общее назначение ядер </w:t>
      </w:r>
      <w:r w:rsidRPr="00E8439C">
        <w:rPr>
          <w:rStyle w:val="markedcontent"/>
          <w:rFonts w:cs="Times New Roman"/>
          <w:i/>
          <w:iCs/>
          <w:szCs w:val="28"/>
        </w:rPr>
        <w:t>GPU</w:t>
      </w:r>
      <w:r w:rsidRPr="00BB7617">
        <w:rPr>
          <w:rStyle w:val="markedcontent"/>
          <w:rFonts w:cs="Times New Roman"/>
          <w:szCs w:val="28"/>
        </w:rPr>
        <w:t xml:space="preserve"> заключается в ускорении параллельных вычислений, таких как обработка графики, научные вычисления и расчеты в </w:t>
      </w:r>
      <w:r w:rsidRPr="00BB7617">
        <w:rPr>
          <w:rStyle w:val="markedcontent"/>
          <w:rFonts w:cs="Times New Roman"/>
          <w:szCs w:val="28"/>
        </w:rPr>
        <w:lastRenderedPageBreak/>
        <w:t>машинном обучении. Их архитектура оптимизирована для обработки массивов данных параллельно, что делает их мощным инструментом в контексте вычислений больших объемов данных.</w:t>
      </w:r>
      <w:r w:rsidR="00575052" w:rsidRPr="00575052">
        <w:rPr>
          <w:rStyle w:val="markedcontent"/>
          <w:rFonts w:cs="Times New Roman"/>
          <w:szCs w:val="28"/>
        </w:rPr>
        <w:t xml:space="preserve"> </w:t>
      </w:r>
      <w:r w:rsidR="00575052" w:rsidRPr="00F35172">
        <w:rPr>
          <w:rStyle w:val="markedcontent"/>
          <w:rFonts w:cs="Times New Roman"/>
          <w:szCs w:val="28"/>
        </w:rPr>
        <w:t>[4]</w:t>
      </w:r>
    </w:p>
    <w:p w14:paraId="42873197" w14:textId="0037655B" w:rsidR="00346274" w:rsidRDefault="00346274" w:rsidP="00F003A6">
      <w:pPr>
        <w:widowControl/>
        <w:suppressAutoHyphens w:val="0"/>
      </w:pPr>
    </w:p>
    <w:p w14:paraId="31DE947B" w14:textId="17EB1162" w:rsidR="00B44FBE" w:rsidRPr="00B44FBE" w:rsidRDefault="00F003A6" w:rsidP="00F003A6">
      <w:pPr>
        <w:pStyle w:val="2"/>
        <w:numPr>
          <w:ilvl w:val="0"/>
          <w:numId w:val="0"/>
        </w:numPr>
        <w:ind w:firstLine="709"/>
        <w:rPr>
          <w:rFonts w:eastAsia="Times New Roman" w:cs="Times New Roman"/>
          <w:szCs w:val="28"/>
          <w:lang w:bidi="ar-SA"/>
        </w:rPr>
      </w:pPr>
      <w:bookmarkStart w:id="5" w:name="_Toc147187571"/>
      <w:bookmarkStart w:id="6" w:name="_Toc152329607"/>
      <w:r>
        <w:rPr>
          <w:rFonts w:eastAsia="Times New Roman" w:cs="Times New Roman"/>
          <w:szCs w:val="28"/>
        </w:rPr>
        <w:t>1.2 </w:t>
      </w:r>
      <w:r w:rsidR="00B44FBE" w:rsidRPr="00B44FBE">
        <w:rPr>
          <w:rFonts w:eastAsia="Times New Roman" w:cs="Times New Roman"/>
          <w:szCs w:val="28"/>
        </w:rPr>
        <w:t>История, версии и достоинства</w:t>
      </w:r>
      <w:bookmarkEnd w:id="5"/>
      <w:bookmarkEnd w:id="6"/>
    </w:p>
    <w:p w14:paraId="42F2EEC7" w14:textId="77777777" w:rsidR="00B44FBE" w:rsidRDefault="00B44FBE" w:rsidP="00F003A6">
      <w:pPr>
        <w:rPr>
          <w:rFonts w:eastAsiaTheme="minorHAnsi" w:cs="Times New Roman"/>
          <w:color w:val="auto"/>
          <w:szCs w:val="28"/>
        </w:rPr>
      </w:pPr>
    </w:p>
    <w:p w14:paraId="7CBF15B1" w14:textId="0237D982" w:rsidR="00B44FBE" w:rsidRDefault="00B44FBE" w:rsidP="00F003A6">
      <w:pPr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1.2.1</w:t>
      </w:r>
      <w:r w:rsidR="00F003A6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 xml:space="preserve">Архитектура </w:t>
      </w:r>
      <w:r>
        <w:rPr>
          <w:rFonts w:cs="Times New Roman"/>
          <w:szCs w:val="28"/>
          <w:lang w:val="en-US"/>
        </w:rPr>
        <w:t>x</w:t>
      </w:r>
      <w:r>
        <w:rPr>
          <w:rFonts w:cs="Times New Roman"/>
          <w:szCs w:val="28"/>
        </w:rPr>
        <w:t xml:space="preserve">64 </w:t>
      </w:r>
    </w:p>
    <w:p w14:paraId="34A049EB" w14:textId="77777777" w:rsidR="00B4345C" w:rsidRDefault="009B07F9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9B07F9">
        <w:rPr>
          <w:rStyle w:val="markedcontent"/>
          <w:rFonts w:cs="Times New Roman"/>
          <w:szCs w:val="28"/>
        </w:rPr>
        <w:t xml:space="preserve">Архитектура x64, известная также как x86-64 или </w:t>
      </w:r>
      <w:r w:rsidRPr="004C7CAD">
        <w:rPr>
          <w:rStyle w:val="markedcontent"/>
          <w:rFonts w:cs="Times New Roman"/>
          <w:i/>
          <w:iCs/>
          <w:szCs w:val="28"/>
        </w:rPr>
        <w:t>AMD64</w:t>
      </w:r>
      <w:r w:rsidRPr="009B07F9">
        <w:rPr>
          <w:rStyle w:val="markedcontent"/>
          <w:rFonts w:cs="Times New Roman"/>
          <w:szCs w:val="28"/>
        </w:rPr>
        <w:t xml:space="preserve">, представляет собой 64-битное расширение архитектуры x86, начавшейся с процессора </w:t>
      </w:r>
      <w:r w:rsidRPr="00C01751">
        <w:rPr>
          <w:rStyle w:val="markedcontent"/>
          <w:rFonts w:cs="Times New Roman"/>
          <w:i/>
          <w:iCs/>
          <w:szCs w:val="28"/>
        </w:rPr>
        <w:t>Intel</w:t>
      </w:r>
      <w:r w:rsidRPr="009B07F9">
        <w:rPr>
          <w:rStyle w:val="markedcontent"/>
          <w:rFonts w:cs="Times New Roman"/>
          <w:szCs w:val="28"/>
        </w:rPr>
        <w:t xml:space="preserve"> 8086 в конце 1970-х годов. После внедрения 32-битной эры x86 с процессором </w:t>
      </w:r>
      <w:r w:rsidRPr="00C01751">
        <w:rPr>
          <w:rStyle w:val="markedcontent"/>
          <w:rFonts w:cs="Times New Roman"/>
          <w:i/>
          <w:iCs/>
          <w:szCs w:val="28"/>
        </w:rPr>
        <w:t>Intel</w:t>
      </w:r>
      <w:r w:rsidRPr="009B07F9">
        <w:rPr>
          <w:rStyle w:val="markedcontent"/>
          <w:rFonts w:cs="Times New Roman"/>
          <w:szCs w:val="28"/>
        </w:rPr>
        <w:t xml:space="preserve"> 80386 в 1985 году и последующими улучшениями, </w:t>
      </w:r>
      <w:r w:rsidRPr="00C01751">
        <w:rPr>
          <w:rStyle w:val="markedcontent"/>
          <w:rFonts w:cs="Times New Roman"/>
          <w:i/>
          <w:iCs/>
          <w:szCs w:val="28"/>
        </w:rPr>
        <w:t>AMD</w:t>
      </w:r>
      <w:r w:rsidRPr="009B07F9">
        <w:rPr>
          <w:rStyle w:val="markedcontent"/>
          <w:rFonts w:cs="Times New Roman"/>
          <w:szCs w:val="28"/>
        </w:rPr>
        <w:t xml:space="preserve"> в конце 1990-х годов разработала расширение x86-64, изначально известное как </w:t>
      </w:r>
      <w:r w:rsidRPr="00C01751">
        <w:rPr>
          <w:rStyle w:val="markedcontent"/>
          <w:rFonts w:cs="Times New Roman"/>
          <w:i/>
          <w:iCs/>
          <w:szCs w:val="28"/>
        </w:rPr>
        <w:t>AMD</w:t>
      </w:r>
      <w:r w:rsidRPr="009B07F9">
        <w:rPr>
          <w:rStyle w:val="markedcontent"/>
          <w:rFonts w:cs="Times New Roman"/>
          <w:szCs w:val="28"/>
        </w:rPr>
        <w:t xml:space="preserve">64. </w:t>
      </w:r>
    </w:p>
    <w:p w14:paraId="594D6BEA" w14:textId="0A31D40A" w:rsidR="00B4345C" w:rsidRDefault="009B07F9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9B07F9">
        <w:rPr>
          <w:rStyle w:val="markedcontent"/>
          <w:rFonts w:cs="Times New Roman"/>
          <w:szCs w:val="28"/>
        </w:rPr>
        <w:t xml:space="preserve">Это расширение внесло поддержку 64-битных вычислений, позволяя адресовать более 4 гигабайт памяти и предоставляя новые регистры и команды. </w:t>
      </w:r>
      <w:r w:rsidRPr="00C01751">
        <w:rPr>
          <w:rStyle w:val="markedcontent"/>
          <w:rFonts w:cs="Times New Roman"/>
          <w:i/>
          <w:iCs/>
          <w:szCs w:val="28"/>
        </w:rPr>
        <w:t>AMD</w:t>
      </w:r>
      <w:r w:rsidRPr="009B07F9">
        <w:rPr>
          <w:rStyle w:val="markedcontent"/>
          <w:rFonts w:cs="Times New Roman"/>
          <w:szCs w:val="28"/>
        </w:rPr>
        <w:t xml:space="preserve">64 была затем принята индустрией, включая </w:t>
      </w:r>
      <w:r w:rsidRPr="00C01751">
        <w:rPr>
          <w:rStyle w:val="markedcontent"/>
          <w:rFonts w:cs="Times New Roman"/>
          <w:i/>
          <w:iCs/>
          <w:szCs w:val="28"/>
        </w:rPr>
        <w:t>Intel</w:t>
      </w:r>
      <w:r w:rsidRPr="009B07F9">
        <w:rPr>
          <w:rStyle w:val="markedcontent"/>
          <w:rFonts w:cs="Times New Roman"/>
          <w:szCs w:val="28"/>
        </w:rPr>
        <w:t xml:space="preserve">, что привело к тому, что x86-64 стал универсальным стандартом для 64-битных вычислений на процессорах x86. </w:t>
      </w:r>
    </w:p>
    <w:p w14:paraId="487A4878" w14:textId="04BCC7E6" w:rsidR="00276D32" w:rsidRDefault="009B07F9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9B07F9">
        <w:rPr>
          <w:rStyle w:val="markedcontent"/>
          <w:rFonts w:cs="Times New Roman"/>
          <w:szCs w:val="28"/>
        </w:rPr>
        <w:t xml:space="preserve">С течением времени архитектура x86-64 продолжала эволюционировать. Новые расширения, такие как </w:t>
      </w:r>
      <w:r w:rsidRPr="00F710BF">
        <w:rPr>
          <w:rStyle w:val="markedcontent"/>
          <w:rFonts w:cs="Times New Roman"/>
          <w:i/>
          <w:iCs/>
          <w:szCs w:val="28"/>
        </w:rPr>
        <w:t>SSE</w:t>
      </w:r>
      <w:r w:rsidRPr="009B07F9">
        <w:rPr>
          <w:rStyle w:val="markedcontent"/>
          <w:rFonts w:cs="Times New Roman"/>
          <w:szCs w:val="28"/>
        </w:rPr>
        <w:t xml:space="preserve"> и </w:t>
      </w:r>
      <w:r w:rsidRPr="00F710BF">
        <w:rPr>
          <w:rStyle w:val="markedcontent"/>
          <w:rFonts w:cs="Times New Roman"/>
          <w:i/>
          <w:iCs/>
          <w:szCs w:val="28"/>
        </w:rPr>
        <w:t>AVX</w:t>
      </w:r>
      <w:r w:rsidRPr="009B07F9">
        <w:rPr>
          <w:rStyle w:val="markedcontent"/>
          <w:rFonts w:cs="Times New Roman"/>
          <w:szCs w:val="28"/>
        </w:rPr>
        <w:t xml:space="preserve">, были внедрены для повышения производительности в области векторных вычислений. Последние поколения процессоров </w:t>
      </w:r>
      <w:r w:rsidRPr="00F710BF">
        <w:rPr>
          <w:rStyle w:val="markedcontent"/>
          <w:rFonts w:cs="Times New Roman"/>
          <w:i/>
          <w:iCs/>
          <w:szCs w:val="28"/>
        </w:rPr>
        <w:t>Intel</w:t>
      </w:r>
      <w:r w:rsidRPr="009B07F9">
        <w:rPr>
          <w:rStyle w:val="markedcontent"/>
          <w:rFonts w:cs="Times New Roman"/>
          <w:szCs w:val="28"/>
        </w:rPr>
        <w:t xml:space="preserve"> и </w:t>
      </w:r>
      <w:r w:rsidRPr="00F710BF">
        <w:rPr>
          <w:rStyle w:val="markedcontent"/>
          <w:rFonts w:cs="Times New Roman"/>
          <w:i/>
          <w:iCs/>
          <w:szCs w:val="28"/>
        </w:rPr>
        <w:t>AMD</w:t>
      </w:r>
      <w:r w:rsidRPr="009B07F9">
        <w:rPr>
          <w:rStyle w:val="markedcontent"/>
          <w:rFonts w:cs="Times New Roman"/>
          <w:szCs w:val="28"/>
        </w:rPr>
        <w:t xml:space="preserve"> продолжают улучшать архитектуру, добавляя новые технологии, оптимизируя энергопотребление и увеличивая вычислительную мощность. В настоящее время архитектура x86-64 широко используется в компьютерах и серверах, обеспечивая поддержку 64-битных операционных систем и приложений.</w:t>
      </w:r>
    </w:p>
    <w:p w14:paraId="05F11C57" w14:textId="77777777" w:rsidR="000F7349" w:rsidRDefault="000F7349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9B07F9">
        <w:rPr>
          <w:rStyle w:val="markedcontent"/>
          <w:rFonts w:cs="Times New Roman"/>
          <w:szCs w:val="28"/>
        </w:rPr>
        <w:t>Архитектура x64</w:t>
      </w:r>
      <w:r>
        <w:rPr>
          <w:rStyle w:val="markedcontent"/>
          <w:rFonts w:cs="Times New Roman"/>
          <w:szCs w:val="28"/>
        </w:rPr>
        <w:t xml:space="preserve"> </w:t>
      </w:r>
      <w:r w:rsidRPr="000F7349">
        <w:rPr>
          <w:rStyle w:val="markedcontent"/>
          <w:rFonts w:cs="Times New Roman"/>
          <w:szCs w:val="28"/>
        </w:rPr>
        <w:t xml:space="preserve">применяется в разнообразных областях информационных технологий и вычислений. Эта архитектура широко используется в современных компьютерах и ноутбуках, обеспечивая поддержку 64-битных операционных систем и эффективное использование больших объемов оперативной памяти. Серверы также в значительной степени оснащены процессорами с архитектурой x64, что обеспечивает высокую производительность и способность обрабатывать множество одновременных запросов. </w:t>
      </w:r>
    </w:p>
    <w:p w14:paraId="52A3FCA2" w14:textId="77777777" w:rsidR="000F7349" w:rsidRDefault="000F7349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0F7349">
        <w:rPr>
          <w:rStyle w:val="markedcontent"/>
          <w:rFonts w:cs="Times New Roman"/>
          <w:szCs w:val="28"/>
        </w:rPr>
        <w:t xml:space="preserve">Разработчики программного обеспечения ориентированы на создание приложений, совместимых с 64-битными системами, учитывая их высокую производительность. В области научных исследований и инженерных расчетов архитектура x64 используется для выполнения сложных вычислений, </w:t>
      </w:r>
      <w:r w:rsidRPr="000F7349">
        <w:rPr>
          <w:rStyle w:val="markedcontent"/>
          <w:rFonts w:cs="Times New Roman"/>
          <w:szCs w:val="28"/>
        </w:rPr>
        <w:lastRenderedPageBreak/>
        <w:t xml:space="preserve">моделирования и симуляций благодаря своей вычислительной мощности и поддержке 64-битных регистров. </w:t>
      </w:r>
    </w:p>
    <w:p w14:paraId="714ADE51" w14:textId="77777777" w:rsidR="000F7349" w:rsidRDefault="000F7349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0F7349">
        <w:rPr>
          <w:rStyle w:val="markedcontent"/>
          <w:rFonts w:cs="Times New Roman"/>
          <w:szCs w:val="28"/>
        </w:rPr>
        <w:t xml:space="preserve">Мультимедийные приложения, обрабатывающие графику, аудио и видео, также ориентированы на архитектуру x64 для эффективной работы с большими объемами мультимедийных данных. Системы управления базами данных (СУБД) часто используют x64 для обеспечения быстрого выполнения запросов и обработки данных. </w:t>
      </w:r>
    </w:p>
    <w:p w14:paraId="1FC1241C" w14:textId="3D037655" w:rsidR="000F7349" w:rsidRPr="00F35172" w:rsidRDefault="000F7349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0F7349">
        <w:rPr>
          <w:rStyle w:val="markedcontent"/>
          <w:rFonts w:cs="Times New Roman"/>
          <w:szCs w:val="28"/>
        </w:rPr>
        <w:t xml:space="preserve">Технологии виртуализации, такие как </w:t>
      </w:r>
      <w:r w:rsidRPr="004C7CAD">
        <w:rPr>
          <w:rStyle w:val="markedcontent"/>
          <w:rFonts w:cs="Times New Roman"/>
          <w:i/>
          <w:iCs/>
          <w:szCs w:val="28"/>
        </w:rPr>
        <w:t>VMware</w:t>
      </w:r>
      <w:r w:rsidRPr="000F7349">
        <w:rPr>
          <w:rStyle w:val="markedcontent"/>
          <w:rFonts w:cs="Times New Roman"/>
          <w:szCs w:val="28"/>
        </w:rPr>
        <w:t xml:space="preserve"> и </w:t>
      </w:r>
      <w:r w:rsidRPr="007434CF">
        <w:rPr>
          <w:rStyle w:val="markedcontent"/>
          <w:rFonts w:cs="Times New Roman"/>
          <w:i/>
          <w:iCs/>
          <w:szCs w:val="28"/>
        </w:rPr>
        <w:t>Hyper-V</w:t>
      </w:r>
      <w:r w:rsidRPr="000F7349">
        <w:rPr>
          <w:rStyle w:val="markedcontent"/>
          <w:rFonts w:cs="Times New Roman"/>
          <w:szCs w:val="28"/>
        </w:rPr>
        <w:t>, широко используют архитектуру x64 для создания виртуальных машин, обеспечивая изоляцию и эффективное управление ресурсами. Все эти примеры подчеркивают универсальность и важность архитектуры x64 в различных областях, обеспечивая выдающуюся производительность и совместимость с современными технологиями.</w:t>
      </w:r>
      <w:r w:rsidR="00575052" w:rsidRPr="00575052">
        <w:rPr>
          <w:rStyle w:val="markedcontent"/>
          <w:rFonts w:cs="Times New Roman"/>
          <w:szCs w:val="28"/>
        </w:rPr>
        <w:t xml:space="preserve"> </w:t>
      </w:r>
      <w:r w:rsidR="00575052" w:rsidRPr="00F35172">
        <w:rPr>
          <w:rStyle w:val="markedcontent"/>
          <w:rFonts w:cs="Times New Roman"/>
          <w:szCs w:val="28"/>
        </w:rPr>
        <w:t>[5]</w:t>
      </w:r>
    </w:p>
    <w:p w14:paraId="39C01577" w14:textId="77777777" w:rsidR="000A5EBD" w:rsidRDefault="000A5EBD" w:rsidP="00F003A6">
      <w:pPr>
        <w:widowControl/>
        <w:suppressAutoHyphens w:val="0"/>
        <w:rPr>
          <w:rStyle w:val="markedcontent"/>
          <w:rFonts w:cs="Times New Roman"/>
          <w:szCs w:val="28"/>
        </w:rPr>
      </w:pPr>
    </w:p>
    <w:p w14:paraId="13ADF75D" w14:textId="78A36F93" w:rsidR="000A5EBD" w:rsidRDefault="000A5EBD" w:rsidP="00F003A6">
      <w:pPr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1.2.2</w:t>
      </w:r>
      <w:r w:rsidR="00EA7C4A">
        <w:rPr>
          <w:rFonts w:cs="Times New Roman"/>
          <w:b/>
          <w:bCs/>
          <w:szCs w:val="28"/>
        </w:rPr>
        <w:t> </w:t>
      </w:r>
      <w:r>
        <w:rPr>
          <w:rFonts w:cs="Times New Roman"/>
          <w:szCs w:val="28"/>
        </w:rPr>
        <w:t xml:space="preserve">Оперативная память </w:t>
      </w:r>
      <w:r w:rsidR="008E7BB8">
        <w:rPr>
          <w:rFonts w:cs="Times New Roman"/>
          <w:szCs w:val="28"/>
        </w:rPr>
        <w:t>(</w:t>
      </w:r>
      <w:r w:rsidR="008E7BB8" w:rsidRPr="007434CF">
        <w:rPr>
          <w:rFonts w:cs="Times New Roman"/>
          <w:i/>
          <w:iCs/>
          <w:szCs w:val="28"/>
          <w:lang w:val="en-US"/>
        </w:rPr>
        <w:t>RAM</w:t>
      </w:r>
      <w:r w:rsidR="008E7BB8" w:rsidRPr="00D22F2A">
        <w:rPr>
          <w:rFonts w:cs="Times New Roman"/>
          <w:szCs w:val="28"/>
        </w:rPr>
        <w:t xml:space="preserve">), </w:t>
      </w:r>
      <w:r w:rsidR="008E7BB8">
        <w:rPr>
          <w:rFonts w:cs="Times New Roman"/>
          <w:szCs w:val="28"/>
        </w:rPr>
        <w:t>16Гб</w:t>
      </w:r>
      <w:r>
        <w:rPr>
          <w:rFonts w:cs="Times New Roman"/>
          <w:szCs w:val="28"/>
        </w:rPr>
        <w:t xml:space="preserve"> </w:t>
      </w:r>
    </w:p>
    <w:p w14:paraId="2E87E91A" w14:textId="77777777" w:rsidR="0005324C" w:rsidRDefault="00D22F2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D22F2A">
        <w:rPr>
          <w:rStyle w:val="markedcontent"/>
          <w:rFonts w:cs="Times New Roman"/>
          <w:szCs w:val="28"/>
        </w:rPr>
        <w:t xml:space="preserve">История оперативной памяти пронизана стремлением к постоянному увеличению скорости и емкости памяти в компьютерах. От первых попыток использования электронных трубок и резисторов в </w:t>
      </w:r>
      <w:r w:rsidRPr="007434CF">
        <w:rPr>
          <w:rStyle w:val="markedcontent"/>
          <w:rFonts w:cs="Times New Roman"/>
          <w:i/>
          <w:iCs/>
          <w:szCs w:val="28"/>
        </w:rPr>
        <w:t>ENIAC</w:t>
      </w:r>
      <w:r w:rsidRPr="00D22F2A">
        <w:rPr>
          <w:rStyle w:val="markedcontent"/>
          <w:rFonts w:cs="Times New Roman"/>
          <w:szCs w:val="28"/>
        </w:rPr>
        <w:t xml:space="preserve">, представляющих из себя весьма медленные и объемом ограниченные технологии, к магнитным барабанам в 1950-60-х. Последние представляли собой вращающиеся магнитные цилиндры с возможностью чтения и записи данных на различных дорожках, что улучшало как емкость, так и скорость. </w:t>
      </w:r>
    </w:p>
    <w:p w14:paraId="1FAFFF52" w14:textId="77777777" w:rsidR="0005324C" w:rsidRDefault="00D22F2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D22F2A">
        <w:rPr>
          <w:rStyle w:val="markedcontent"/>
          <w:rFonts w:cs="Times New Roman"/>
          <w:szCs w:val="28"/>
        </w:rPr>
        <w:t>Переход к использованию полупроводников в конце 1960-х годов принес с собой новый этап в эволюции памяти. Это включало в себя магнитные сердечники, магнитные полосы, а затем интегральные схемы (</w:t>
      </w:r>
      <w:r w:rsidRPr="004C7CAD">
        <w:rPr>
          <w:rStyle w:val="markedcontent"/>
          <w:rFonts w:cs="Times New Roman"/>
          <w:i/>
          <w:iCs/>
          <w:szCs w:val="28"/>
        </w:rPr>
        <w:t>IC</w:t>
      </w:r>
      <w:r w:rsidRPr="00D22F2A">
        <w:rPr>
          <w:rStyle w:val="markedcontent"/>
          <w:rFonts w:cs="Times New Roman"/>
          <w:szCs w:val="28"/>
        </w:rPr>
        <w:t>). В 1970-х годах появилась динамическая оперативная память (</w:t>
      </w:r>
      <w:r w:rsidRPr="007434CF">
        <w:rPr>
          <w:rStyle w:val="markedcontent"/>
          <w:rFonts w:cs="Times New Roman"/>
          <w:i/>
          <w:iCs/>
          <w:szCs w:val="28"/>
        </w:rPr>
        <w:t>DRAM</w:t>
      </w:r>
      <w:r w:rsidRPr="00D22F2A">
        <w:rPr>
          <w:rStyle w:val="markedcontent"/>
          <w:rFonts w:cs="Times New Roman"/>
          <w:szCs w:val="28"/>
        </w:rPr>
        <w:t xml:space="preserve">), использующая конденсаторы для хранения данных. Однако требование периодического обновления данных сделало ее динамичной. </w:t>
      </w:r>
    </w:p>
    <w:p w14:paraId="3B05988C" w14:textId="77777777" w:rsidR="0005324C" w:rsidRDefault="00D22F2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D22F2A">
        <w:rPr>
          <w:rStyle w:val="markedcontent"/>
          <w:rFonts w:cs="Times New Roman"/>
          <w:szCs w:val="28"/>
        </w:rPr>
        <w:t>В 1980-90-е годы привнесли в развитие оперативной памяти статическую оперативную память (</w:t>
      </w:r>
      <w:r w:rsidRPr="007434CF">
        <w:rPr>
          <w:rStyle w:val="markedcontent"/>
          <w:rFonts w:cs="Times New Roman"/>
          <w:i/>
          <w:iCs/>
          <w:szCs w:val="28"/>
        </w:rPr>
        <w:t>SRAM</w:t>
      </w:r>
      <w:r w:rsidRPr="00D22F2A">
        <w:rPr>
          <w:rStyle w:val="markedcontent"/>
          <w:rFonts w:cs="Times New Roman"/>
          <w:szCs w:val="28"/>
        </w:rPr>
        <w:t xml:space="preserve">) и технологии </w:t>
      </w:r>
      <w:r w:rsidRPr="007434CF">
        <w:rPr>
          <w:rStyle w:val="markedcontent"/>
          <w:rFonts w:cs="Times New Roman"/>
          <w:i/>
          <w:iCs/>
          <w:szCs w:val="28"/>
        </w:rPr>
        <w:t>Flash Memory</w:t>
      </w:r>
      <w:r w:rsidRPr="00D22F2A">
        <w:rPr>
          <w:rStyle w:val="markedcontent"/>
          <w:rFonts w:cs="Times New Roman"/>
          <w:szCs w:val="28"/>
        </w:rPr>
        <w:t xml:space="preserve">. </w:t>
      </w:r>
      <w:r w:rsidRPr="004C7CAD">
        <w:rPr>
          <w:rStyle w:val="markedcontent"/>
          <w:rFonts w:cs="Times New Roman"/>
          <w:i/>
          <w:iCs/>
          <w:szCs w:val="28"/>
        </w:rPr>
        <w:t>SRAM</w:t>
      </w:r>
      <w:r w:rsidRPr="00D22F2A">
        <w:rPr>
          <w:rStyle w:val="markedcontent"/>
          <w:rFonts w:cs="Times New Roman"/>
          <w:szCs w:val="28"/>
        </w:rPr>
        <w:t xml:space="preserve"> предоставляла более высокую скорость за счет повышенной сложности и стоимости. </w:t>
      </w:r>
      <w:r w:rsidRPr="007434CF">
        <w:rPr>
          <w:rStyle w:val="markedcontent"/>
          <w:rFonts w:cs="Times New Roman"/>
          <w:i/>
          <w:iCs/>
          <w:szCs w:val="28"/>
        </w:rPr>
        <w:t>Flash Memory</w:t>
      </w:r>
      <w:r w:rsidRPr="00D22F2A">
        <w:rPr>
          <w:rStyle w:val="markedcontent"/>
          <w:rFonts w:cs="Times New Roman"/>
          <w:szCs w:val="28"/>
        </w:rPr>
        <w:t xml:space="preserve">, способная сохранять данные без подачи энергии, стала неотъемлемой для мобильных устройств и карт памяти. </w:t>
      </w:r>
    </w:p>
    <w:p w14:paraId="467020D9" w14:textId="77777777" w:rsidR="0005324C" w:rsidRDefault="00D22F2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D22F2A">
        <w:rPr>
          <w:rStyle w:val="markedcontent"/>
          <w:rFonts w:cs="Times New Roman"/>
          <w:szCs w:val="28"/>
        </w:rPr>
        <w:t xml:space="preserve">В начале 2000-х годов технологии </w:t>
      </w:r>
      <w:r w:rsidRPr="007434CF">
        <w:rPr>
          <w:rStyle w:val="markedcontent"/>
          <w:rFonts w:cs="Times New Roman"/>
          <w:i/>
          <w:iCs/>
          <w:szCs w:val="28"/>
        </w:rPr>
        <w:t>DDR</w:t>
      </w:r>
      <w:r w:rsidRPr="00D22F2A">
        <w:rPr>
          <w:rStyle w:val="markedcontent"/>
          <w:rFonts w:cs="Times New Roman"/>
          <w:szCs w:val="28"/>
        </w:rPr>
        <w:t xml:space="preserve"> (</w:t>
      </w:r>
      <w:r w:rsidRPr="007434CF">
        <w:rPr>
          <w:rStyle w:val="markedcontent"/>
          <w:rFonts w:cs="Times New Roman"/>
          <w:i/>
          <w:iCs/>
          <w:szCs w:val="28"/>
        </w:rPr>
        <w:t>Double Data Rate</w:t>
      </w:r>
      <w:r w:rsidRPr="00D22F2A">
        <w:rPr>
          <w:rStyle w:val="markedcontent"/>
          <w:rFonts w:cs="Times New Roman"/>
          <w:szCs w:val="28"/>
        </w:rPr>
        <w:t>) внесли значительный вклад в увеличение скорости передачи данных. Последующие поколения (</w:t>
      </w:r>
      <w:r w:rsidRPr="007434CF">
        <w:rPr>
          <w:rStyle w:val="markedcontent"/>
          <w:rFonts w:cs="Times New Roman"/>
          <w:i/>
          <w:iCs/>
          <w:szCs w:val="28"/>
        </w:rPr>
        <w:t>DDR</w:t>
      </w:r>
      <w:r w:rsidRPr="00D22F2A">
        <w:rPr>
          <w:rStyle w:val="markedcontent"/>
          <w:rFonts w:cs="Times New Roman"/>
          <w:szCs w:val="28"/>
        </w:rPr>
        <w:t xml:space="preserve">2, </w:t>
      </w:r>
      <w:r w:rsidRPr="007434CF">
        <w:rPr>
          <w:rStyle w:val="markedcontent"/>
          <w:rFonts w:cs="Times New Roman"/>
          <w:i/>
          <w:iCs/>
          <w:szCs w:val="28"/>
        </w:rPr>
        <w:t>DDR</w:t>
      </w:r>
      <w:r w:rsidRPr="00D22F2A">
        <w:rPr>
          <w:rStyle w:val="markedcontent"/>
          <w:rFonts w:cs="Times New Roman"/>
          <w:szCs w:val="28"/>
        </w:rPr>
        <w:t xml:space="preserve">3, </w:t>
      </w:r>
      <w:r w:rsidRPr="007434CF">
        <w:rPr>
          <w:rStyle w:val="markedcontent"/>
          <w:rFonts w:cs="Times New Roman"/>
          <w:i/>
          <w:iCs/>
          <w:szCs w:val="28"/>
        </w:rPr>
        <w:t>DDR</w:t>
      </w:r>
      <w:r w:rsidRPr="00D22F2A">
        <w:rPr>
          <w:rStyle w:val="markedcontent"/>
          <w:rFonts w:cs="Times New Roman"/>
          <w:szCs w:val="28"/>
        </w:rPr>
        <w:t xml:space="preserve">4) принесли повышенную пропускную способность и энергоэффективность, что стало особенно важным с развитием мобильных устройств и вычислительной техники в целом. </w:t>
      </w:r>
    </w:p>
    <w:p w14:paraId="67CF04AA" w14:textId="2E7EC7AE" w:rsidR="00D22F2A" w:rsidRPr="00F35172" w:rsidRDefault="00D22F2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D22F2A">
        <w:rPr>
          <w:rStyle w:val="markedcontent"/>
          <w:rFonts w:cs="Times New Roman"/>
          <w:szCs w:val="28"/>
        </w:rPr>
        <w:lastRenderedPageBreak/>
        <w:t>С 2010 года исследования активно направлены на технологии 3</w:t>
      </w:r>
      <w:r w:rsidRPr="007434CF">
        <w:rPr>
          <w:rStyle w:val="markedcontent"/>
          <w:rFonts w:cs="Times New Roman"/>
          <w:i/>
          <w:iCs/>
          <w:szCs w:val="28"/>
        </w:rPr>
        <w:t>D</w:t>
      </w:r>
      <w:r w:rsidRPr="00D22F2A">
        <w:rPr>
          <w:rStyle w:val="markedcontent"/>
          <w:rFonts w:cs="Times New Roman"/>
          <w:szCs w:val="28"/>
        </w:rPr>
        <w:t xml:space="preserve"> </w:t>
      </w:r>
      <w:r w:rsidRPr="007434CF">
        <w:rPr>
          <w:rStyle w:val="markedcontent"/>
          <w:rFonts w:cs="Times New Roman"/>
          <w:i/>
          <w:iCs/>
          <w:szCs w:val="28"/>
        </w:rPr>
        <w:t>NAND</w:t>
      </w:r>
      <w:r w:rsidRPr="00D22F2A">
        <w:rPr>
          <w:rStyle w:val="markedcontent"/>
          <w:rFonts w:cs="Times New Roman"/>
          <w:szCs w:val="28"/>
        </w:rPr>
        <w:t xml:space="preserve">, которые позволяют увеличивать емкость памяти на одном чипе. Кроме того, появляются новые концепции, такие как </w:t>
      </w:r>
      <w:proofErr w:type="spellStart"/>
      <w:r w:rsidRPr="007434CF">
        <w:rPr>
          <w:rStyle w:val="markedcontent"/>
          <w:rFonts w:cs="Times New Roman"/>
          <w:i/>
          <w:iCs/>
          <w:szCs w:val="28"/>
        </w:rPr>
        <w:t>Magnetoresistive</w:t>
      </w:r>
      <w:proofErr w:type="spellEnd"/>
      <w:r w:rsidRPr="007434CF">
        <w:rPr>
          <w:rStyle w:val="markedcontent"/>
          <w:rFonts w:cs="Times New Roman"/>
          <w:i/>
          <w:iCs/>
          <w:szCs w:val="28"/>
        </w:rPr>
        <w:t xml:space="preserve"> </w:t>
      </w:r>
      <w:proofErr w:type="spellStart"/>
      <w:r w:rsidRPr="007434CF">
        <w:rPr>
          <w:rStyle w:val="markedcontent"/>
          <w:rFonts w:cs="Times New Roman"/>
          <w:i/>
          <w:iCs/>
          <w:szCs w:val="28"/>
        </w:rPr>
        <w:t>Random</w:t>
      </w:r>
      <w:proofErr w:type="spellEnd"/>
      <w:r w:rsidRPr="007434CF">
        <w:rPr>
          <w:rStyle w:val="markedcontent"/>
          <w:rFonts w:cs="Times New Roman"/>
          <w:i/>
          <w:iCs/>
          <w:szCs w:val="28"/>
        </w:rPr>
        <w:t xml:space="preserve"> Access Memory</w:t>
      </w:r>
      <w:r w:rsidRPr="00D22F2A">
        <w:rPr>
          <w:rStyle w:val="markedcontent"/>
          <w:rFonts w:cs="Times New Roman"/>
          <w:szCs w:val="28"/>
        </w:rPr>
        <w:t xml:space="preserve"> (</w:t>
      </w:r>
      <w:r w:rsidRPr="007434CF">
        <w:rPr>
          <w:rStyle w:val="markedcontent"/>
          <w:rFonts w:cs="Times New Roman"/>
          <w:i/>
          <w:iCs/>
          <w:szCs w:val="28"/>
        </w:rPr>
        <w:t>MRAM</w:t>
      </w:r>
      <w:r w:rsidRPr="00D22F2A">
        <w:rPr>
          <w:rStyle w:val="markedcontent"/>
          <w:rFonts w:cs="Times New Roman"/>
          <w:szCs w:val="28"/>
        </w:rPr>
        <w:t>), с акцентом на увеличении емкости, улучшении скорости доступа и энергоэффективности. Развитие оперативной памяти продолжается, нацеленное на инновации в увеличении ее емкости, улучшении характеристик доступа и хранения данных, что подчеркивает важность этого компонента в технологическом прогрессе.</w:t>
      </w:r>
      <w:r w:rsidR="00A26B94">
        <w:rPr>
          <w:rStyle w:val="markedcontent"/>
          <w:rFonts w:cs="Times New Roman"/>
          <w:szCs w:val="28"/>
        </w:rPr>
        <w:t xml:space="preserve"> </w:t>
      </w:r>
      <w:r w:rsidR="00A26B94" w:rsidRPr="00F35172">
        <w:rPr>
          <w:rStyle w:val="markedcontent"/>
          <w:rFonts w:cs="Times New Roman"/>
          <w:szCs w:val="28"/>
        </w:rPr>
        <w:t>[6]</w:t>
      </w:r>
    </w:p>
    <w:p w14:paraId="59413CD6" w14:textId="77777777" w:rsidR="00F1611E" w:rsidRDefault="00F1611E" w:rsidP="00F003A6">
      <w:pPr>
        <w:widowControl/>
        <w:suppressAutoHyphens w:val="0"/>
        <w:rPr>
          <w:rStyle w:val="markedcontent"/>
          <w:rFonts w:cs="Times New Roman"/>
          <w:szCs w:val="28"/>
        </w:rPr>
      </w:pPr>
    </w:p>
    <w:p w14:paraId="61F59396" w14:textId="31E39FFD" w:rsidR="00BC5485" w:rsidRDefault="00BC5485" w:rsidP="00F003A6">
      <w:pPr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1.2.</w:t>
      </w:r>
      <w:r w:rsidR="00F1611E">
        <w:rPr>
          <w:rFonts w:cs="Times New Roman"/>
          <w:b/>
          <w:bCs/>
          <w:szCs w:val="28"/>
        </w:rPr>
        <w:t>3</w:t>
      </w:r>
      <w:r w:rsidR="00634185">
        <w:rPr>
          <w:rFonts w:cs="Times New Roman"/>
          <w:szCs w:val="28"/>
        </w:rPr>
        <w:t> </w:t>
      </w:r>
      <w:r>
        <w:rPr>
          <w:rFonts w:cs="Times New Roman"/>
          <w:szCs w:val="28"/>
          <w:lang w:val="en-US"/>
        </w:rPr>
        <w:t>SSD</w:t>
      </w:r>
      <w:r w:rsidRPr="00692EFA">
        <w:rPr>
          <w:rFonts w:cs="Times New Roman"/>
          <w:szCs w:val="28"/>
        </w:rPr>
        <w:t>-</w:t>
      </w:r>
      <w:r>
        <w:rPr>
          <w:rFonts w:cs="Times New Roman"/>
          <w:szCs w:val="28"/>
        </w:rPr>
        <w:t xml:space="preserve">диск </w:t>
      </w:r>
      <w:proofErr w:type="spellStart"/>
      <w:r w:rsidRPr="004C7CAD">
        <w:rPr>
          <w:rFonts w:cs="Times New Roman"/>
          <w:i/>
          <w:iCs/>
          <w:szCs w:val="28"/>
          <w:lang w:val="en-US"/>
        </w:rPr>
        <w:t>NVMe</w:t>
      </w:r>
      <w:proofErr w:type="spellEnd"/>
      <w:r w:rsidRPr="00692EFA">
        <w:rPr>
          <w:rFonts w:cs="Times New Roman"/>
          <w:szCs w:val="28"/>
        </w:rPr>
        <w:t xml:space="preserve"> </w:t>
      </w:r>
      <w:r w:rsidRPr="004C7CAD">
        <w:rPr>
          <w:rFonts w:cs="Times New Roman"/>
          <w:i/>
          <w:iCs/>
          <w:szCs w:val="28"/>
          <w:lang w:val="en-US"/>
        </w:rPr>
        <w:t>SAMSUNG</w:t>
      </w:r>
      <w:r w:rsidRPr="00692EFA">
        <w:rPr>
          <w:rFonts w:cs="Times New Roman"/>
          <w:szCs w:val="28"/>
        </w:rPr>
        <w:t xml:space="preserve"> 1024</w:t>
      </w:r>
      <w:r>
        <w:rPr>
          <w:rFonts w:cs="Times New Roman"/>
          <w:szCs w:val="28"/>
        </w:rPr>
        <w:t>Гб</w:t>
      </w:r>
      <w:r w:rsidR="00692EFA">
        <w:rPr>
          <w:rFonts w:cs="Times New Roman"/>
          <w:szCs w:val="28"/>
        </w:rPr>
        <w:t xml:space="preserve"> (1Тб)</w:t>
      </w:r>
      <w:r>
        <w:rPr>
          <w:rFonts w:cs="Times New Roman"/>
          <w:szCs w:val="28"/>
        </w:rPr>
        <w:t xml:space="preserve"> </w:t>
      </w:r>
    </w:p>
    <w:p w14:paraId="67FC24B8" w14:textId="77777777" w:rsidR="00AF18F8" w:rsidRDefault="00692EF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692EFA">
        <w:rPr>
          <w:rStyle w:val="markedcontent"/>
          <w:rFonts w:cs="Times New Roman"/>
          <w:szCs w:val="28"/>
        </w:rPr>
        <w:t xml:space="preserve">История создания </w:t>
      </w:r>
      <w:r w:rsidRPr="004C7CAD">
        <w:rPr>
          <w:rStyle w:val="markedcontent"/>
          <w:rFonts w:cs="Times New Roman"/>
          <w:i/>
          <w:iCs/>
          <w:szCs w:val="28"/>
        </w:rPr>
        <w:t>SSD</w:t>
      </w:r>
      <w:r w:rsidRPr="00692EFA">
        <w:rPr>
          <w:rStyle w:val="markedcontent"/>
          <w:rFonts w:cs="Times New Roman"/>
          <w:szCs w:val="28"/>
        </w:rPr>
        <w:t xml:space="preserve">-диска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Pr="00692EFA">
        <w:rPr>
          <w:rStyle w:val="markedcontent"/>
          <w:rFonts w:cs="Times New Roman"/>
          <w:szCs w:val="28"/>
        </w:rPr>
        <w:t xml:space="preserve"> </w:t>
      </w:r>
      <w:r w:rsidRPr="004C7CAD">
        <w:rPr>
          <w:rStyle w:val="markedcontent"/>
          <w:rFonts w:cs="Times New Roman"/>
          <w:i/>
          <w:iCs/>
          <w:szCs w:val="28"/>
        </w:rPr>
        <w:t>Samsung</w:t>
      </w:r>
      <w:r w:rsidRPr="00692EFA">
        <w:rPr>
          <w:rStyle w:val="markedcontent"/>
          <w:rFonts w:cs="Times New Roman"/>
          <w:szCs w:val="28"/>
        </w:rPr>
        <w:t xml:space="preserve"> объемом 1024 Гб является частью эволюции накопителей и технологии хранения данных. </w:t>
      </w:r>
    </w:p>
    <w:p w14:paraId="6B53B3D4" w14:textId="2E613599" w:rsidR="00AF18F8" w:rsidRDefault="00AF18F8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1 </w:t>
      </w:r>
      <w:r w:rsidR="00692EFA" w:rsidRPr="00692EFA">
        <w:rPr>
          <w:rStyle w:val="markedcontent"/>
          <w:rFonts w:cs="Times New Roman"/>
          <w:szCs w:val="28"/>
        </w:rPr>
        <w:t xml:space="preserve">Этап </w:t>
      </w:r>
      <w:r w:rsidR="00350CDC">
        <w:rPr>
          <w:rStyle w:val="markedcontent"/>
          <w:rFonts w:cs="Times New Roman"/>
          <w:szCs w:val="28"/>
        </w:rPr>
        <w:t>р</w:t>
      </w:r>
      <w:r w:rsidR="00692EFA" w:rsidRPr="00692EFA">
        <w:rPr>
          <w:rStyle w:val="markedcontent"/>
          <w:rFonts w:cs="Times New Roman"/>
          <w:szCs w:val="28"/>
        </w:rPr>
        <w:t xml:space="preserve">азвития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-технологии: </w:t>
      </w:r>
      <w:r w:rsidR="00350CDC">
        <w:rPr>
          <w:rStyle w:val="markedcontent"/>
          <w:rFonts w:cs="Times New Roman"/>
          <w:szCs w:val="28"/>
        </w:rPr>
        <w:t>в</w:t>
      </w:r>
      <w:r w:rsidR="00692EFA" w:rsidRPr="00692EFA">
        <w:rPr>
          <w:rStyle w:val="markedcontent"/>
          <w:rFonts w:cs="Times New Roman"/>
          <w:szCs w:val="28"/>
        </w:rPr>
        <w:t xml:space="preserve"> начале 2000-х годов началось внедрение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 (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Solid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 </w:t>
      </w:r>
      <w:r w:rsidR="00692EFA" w:rsidRPr="004C7CAD">
        <w:rPr>
          <w:rStyle w:val="markedcontent"/>
          <w:rFonts w:cs="Times New Roman"/>
          <w:i/>
          <w:iCs/>
          <w:szCs w:val="28"/>
        </w:rPr>
        <w:t>State</w:t>
      </w:r>
      <w:r w:rsidR="00692EFA" w:rsidRPr="00692EFA">
        <w:rPr>
          <w:rStyle w:val="markedcontent"/>
          <w:rFonts w:cs="Times New Roman"/>
          <w:szCs w:val="28"/>
        </w:rPr>
        <w:t xml:space="preserve"> </w:t>
      </w:r>
      <w:r w:rsidR="00692EFA" w:rsidRPr="004C7CAD">
        <w:rPr>
          <w:rStyle w:val="markedcontent"/>
          <w:rFonts w:cs="Times New Roman"/>
          <w:i/>
          <w:iCs/>
          <w:szCs w:val="28"/>
        </w:rPr>
        <w:t>Drive</w:t>
      </w:r>
      <w:r w:rsidR="00692EFA" w:rsidRPr="00692EFA">
        <w:rPr>
          <w:rStyle w:val="markedcontent"/>
          <w:rFonts w:cs="Times New Roman"/>
          <w:szCs w:val="28"/>
        </w:rPr>
        <w:t>) как альтернативы традиционным механическим жестким дискам (</w:t>
      </w:r>
      <w:r w:rsidR="00692EFA" w:rsidRPr="004C7CAD">
        <w:rPr>
          <w:rStyle w:val="markedcontent"/>
          <w:rFonts w:cs="Times New Roman"/>
          <w:i/>
          <w:iCs/>
          <w:szCs w:val="28"/>
        </w:rPr>
        <w:t>HDD</w:t>
      </w:r>
      <w:r w:rsidR="00692EFA" w:rsidRPr="00692EFA">
        <w:rPr>
          <w:rStyle w:val="markedcontent"/>
          <w:rFonts w:cs="Times New Roman"/>
          <w:szCs w:val="28"/>
        </w:rPr>
        <w:t xml:space="preserve">).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 использовали флэш-память для хранения данных, что обеспечивало более высокую скорость доступа и отсутствие подвижных частей. </w:t>
      </w:r>
    </w:p>
    <w:p w14:paraId="1CB33CDF" w14:textId="77777777" w:rsidR="00595F3C" w:rsidRDefault="00AF18F8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2 </w:t>
      </w:r>
      <w:r w:rsidR="00692EFA" w:rsidRPr="00692EFA">
        <w:rPr>
          <w:rStyle w:val="markedcontent"/>
          <w:rFonts w:cs="Times New Roman"/>
          <w:szCs w:val="28"/>
        </w:rPr>
        <w:t xml:space="preserve">Внедрение 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 (</w:t>
      </w:r>
      <w:r w:rsidR="00692EFA" w:rsidRPr="004C7CAD">
        <w:rPr>
          <w:rStyle w:val="markedcontent"/>
          <w:rFonts w:cs="Times New Roman"/>
          <w:i/>
          <w:iCs/>
          <w:szCs w:val="28"/>
        </w:rPr>
        <w:t>Non-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Volatile</w:t>
      </w:r>
      <w:proofErr w:type="spellEnd"/>
      <w:r w:rsidR="00692EFA" w:rsidRPr="004C7CAD">
        <w:rPr>
          <w:rStyle w:val="markedcontent"/>
          <w:rFonts w:cs="Times New Roman"/>
          <w:i/>
          <w:iCs/>
          <w:szCs w:val="28"/>
        </w:rPr>
        <w:t xml:space="preserve"> Memory Express</w:t>
      </w:r>
      <w:r w:rsidR="00692EFA" w:rsidRPr="00692EFA">
        <w:rPr>
          <w:rStyle w:val="markedcontent"/>
          <w:rFonts w:cs="Times New Roman"/>
          <w:szCs w:val="28"/>
        </w:rPr>
        <w:t xml:space="preserve">): 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 стало ответом на растущие потребности в более эффективном использовании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. Этот протокол обеспечивает низкую задержку (лаг) и высокую пропускную способность, оптимизированные для работы с флэш-памятью. Это привело к появлению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 с интерфейсом 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, который предоставляет выдающуюся производительность. </w:t>
      </w:r>
    </w:p>
    <w:p w14:paraId="09765B49" w14:textId="7C82124A" w:rsidR="00595F3C" w:rsidRDefault="00595F3C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3 </w:t>
      </w:r>
      <w:r w:rsidR="00692EFA" w:rsidRPr="00692EFA">
        <w:rPr>
          <w:rStyle w:val="markedcontent"/>
          <w:rFonts w:cs="Times New Roman"/>
          <w:szCs w:val="28"/>
        </w:rPr>
        <w:t xml:space="preserve">Участие </w:t>
      </w:r>
      <w:r w:rsidR="00692EFA" w:rsidRPr="004C7CAD">
        <w:rPr>
          <w:rStyle w:val="markedcontent"/>
          <w:rFonts w:cs="Times New Roman"/>
          <w:i/>
          <w:iCs/>
          <w:szCs w:val="28"/>
        </w:rPr>
        <w:t>Samsung</w:t>
      </w:r>
      <w:r w:rsidR="00692EFA" w:rsidRPr="00692EFA">
        <w:rPr>
          <w:rStyle w:val="markedcontent"/>
          <w:rFonts w:cs="Times New Roman"/>
          <w:szCs w:val="28"/>
        </w:rPr>
        <w:t xml:space="preserve"> в </w:t>
      </w:r>
      <w:r w:rsidR="00350CDC">
        <w:rPr>
          <w:rStyle w:val="markedcontent"/>
          <w:rFonts w:cs="Times New Roman"/>
          <w:szCs w:val="28"/>
        </w:rPr>
        <w:t>р</w:t>
      </w:r>
      <w:r w:rsidR="00692EFA" w:rsidRPr="00692EFA">
        <w:rPr>
          <w:rStyle w:val="markedcontent"/>
          <w:rFonts w:cs="Times New Roman"/>
          <w:szCs w:val="28"/>
        </w:rPr>
        <w:t xml:space="preserve">азработке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: </w:t>
      </w:r>
      <w:r w:rsidR="00692EFA" w:rsidRPr="004C7CAD">
        <w:rPr>
          <w:rStyle w:val="markedcontent"/>
          <w:rFonts w:cs="Times New Roman"/>
          <w:i/>
          <w:iCs/>
          <w:szCs w:val="28"/>
        </w:rPr>
        <w:t>Samsung</w:t>
      </w:r>
      <w:r w:rsidR="00692EFA" w:rsidRPr="00692EFA">
        <w:rPr>
          <w:rStyle w:val="markedcontent"/>
          <w:rFonts w:cs="Times New Roman"/>
          <w:szCs w:val="28"/>
        </w:rPr>
        <w:t xml:space="preserve"> является одним из крупнейших производителей полупроводников и компонентов памяти. Компания активно участвует в инновационных решениях для хранения данных. Запуск 1-терабайтного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 с интерфейсом 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 был следующим естественным шагом в развитии их продуктового портфеля. </w:t>
      </w:r>
    </w:p>
    <w:p w14:paraId="2423497A" w14:textId="39FB84E6" w:rsidR="00363E63" w:rsidRDefault="00595F3C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4 </w:t>
      </w:r>
      <w:r w:rsidR="00692EFA" w:rsidRPr="00692EFA">
        <w:rPr>
          <w:rStyle w:val="markedcontent"/>
          <w:rFonts w:cs="Times New Roman"/>
          <w:szCs w:val="28"/>
        </w:rPr>
        <w:t xml:space="preserve">Технологические </w:t>
      </w:r>
      <w:r w:rsidR="00350CDC">
        <w:rPr>
          <w:rStyle w:val="markedcontent"/>
          <w:rFonts w:cs="Times New Roman"/>
          <w:szCs w:val="28"/>
        </w:rPr>
        <w:t>х</w:t>
      </w:r>
      <w:r w:rsidR="00692EFA" w:rsidRPr="00692EFA">
        <w:rPr>
          <w:rStyle w:val="markedcontent"/>
          <w:rFonts w:cs="Times New Roman"/>
          <w:szCs w:val="28"/>
        </w:rPr>
        <w:t xml:space="preserve">арактеристики 1-Терабайтного 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 </w:t>
      </w:r>
      <w:r w:rsidR="00692EFA" w:rsidRPr="004C7CAD">
        <w:rPr>
          <w:rStyle w:val="markedcontent"/>
          <w:rFonts w:cs="Times New Roman"/>
          <w:i/>
          <w:iCs/>
          <w:szCs w:val="28"/>
        </w:rPr>
        <w:t>Samsung</w:t>
      </w:r>
      <w:r w:rsidR="00692EFA" w:rsidRPr="00692EFA">
        <w:rPr>
          <w:rStyle w:val="markedcontent"/>
          <w:rFonts w:cs="Times New Roman"/>
          <w:szCs w:val="28"/>
        </w:rPr>
        <w:t>: Подобные накопители обычно оснащаются последними технологиями флэш-памяти, такими как 3</w:t>
      </w:r>
      <w:r w:rsidR="00692EFA" w:rsidRPr="004C7CAD">
        <w:rPr>
          <w:rStyle w:val="markedcontent"/>
          <w:rFonts w:cs="Times New Roman"/>
          <w:i/>
          <w:iCs/>
          <w:szCs w:val="28"/>
        </w:rPr>
        <w:t>D</w:t>
      </w:r>
      <w:r w:rsidR="00692EFA" w:rsidRPr="00692EFA">
        <w:rPr>
          <w:rStyle w:val="markedcontent"/>
          <w:rFonts w:cs="Times New Roman"/>
          <w:szCs w:val="28"/>
        </w:rPr>
        <w:t xml:space="preserve"> </w:t>
      </w:r>
      <w:r w:rsidR="00692EFA" w:rsidRPr="004C7CAD">
        <w:rPr>
          <w:rStyle w:val="markedcontent"/>
          <w:rFonts w:cs="Times New Roman"/>
          <w:i/>
          <w:iCs/>
          <w:szCs w:val="28"/>
        </w:rPr>
        <w:t>NAND</w:t>
      </w:r>
      <w:r w:rsidR="00692EFA" w:rsidRPr="00692EFA">
        <w:rPr>
          <w:rStyle w:val="markedcontent"/>
          <w:rFonts w:cs="Times New Roman"/>
          <w:szCs w:val="28"/>
        </w:rPr>
        <w:t xml:space="preserve">, которые позволяют увеличить емкость и производительность. Также важными характеристиками являются скорость чтения/записи, надежность, энергоэффективность и поддержка современных стандартов безопасности данных. </w:t>
      </w:r>
    </w:p>
    <w:p w14:paraId="78D8840B" w14:textId="665E37AF" w:rsidR="00692EFA" w:rsidRDefault="00363E6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5 </w:t>
      </w:r>
      <w:r w:rsidR="00692EFA" w:rsidRPr="00692EFA">
        <w:rPr>
          <w:rStyle w:val="markedcontent"/>
          <w:rFonts w:cs="Times New Roman"/>
          <w:szCs w:val="28"/>
        </w:rPr>
        <w:t xml:space="preserve">Применение и </w:t>
      </w:r>
      <w:r w:rsidR="00350CDC">
        <w:rPr>
          <w:rStyle w:val="markedcontent"/>
          <w:rFonts w:cs="Times New Roman"/>
          <w:szCs w:val="28"/>
        </w:rPr>
        <w:t>р</w:t>
      </w:r>
      <w:r w:rsidR="00692EFA" w:rsidRPr="00692EFA">
        <w:rPr>
          <w:rStyle w:val="markedcontent"/>
          <w:rFonts w:cs="Times New Roman"/>
          <w:szCs w:val="28"/>
        </w:rPr>
        <w:t xml:space="preserve">аспространение: </w:t>
      </w:r>
      <w:r w:rsidR="00692EFA" w:rsidRPr="004C7CAD">
        <w:rPr>
          <w:rStyle w:val="markedcontent"/>
          <w:rFonts w:cs="Times New Roman"/>
          <w:i/>
          <w:iCs/>
          <w:szCs w:val="28"/>
        </w:rPr>
        <w:t xml:space="preserve">SSD Samsung 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 1 Тб нашел применение в различных сферах, включая персональные компьютеры, ноутбуки, рабочие станции и сервера, благодаря своей высокой производительности и надежности. Общий контекст создания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 Samsung 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lastRenderedPageBreak/>
        <w:t>NVMe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 1 Тб включает в себя эволюцию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 xml:space="preserve">-технологии, внедрение протокола </w:t>
      </w:r>
      <w:proofErr w:type="spellStart"/>
      <w:r w:rsidR="00692EF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92EFA" w:rsidRPr="00692EFA">
        <w:rPr>
          <w:rStyle w:val="markedcontent"/>
          <w:rFonts w:cs="Times New Roman"/>
          <w:szCs w:val="28"/>
        </w:rPr>
        <w:t xml:space="preserve">, активное участие </w:t>
      </w:r>
      <w:r w:rsidR="00692EFA" w:rsidRPr="004C7CAD">
        <w:rPr>
          <w:rStyle w:val="markedcontent"/>
          <w:rFonts w:cs="Times New Roman"/>
          <w:i/>
          <w:iCs/>
          <w:szCs w:val="28"/>
        </w:rPr>
        <w:t>Samsung</w:t>
      </w:r>
      <w:r w:rsidR="00692EFA" w:rsidRPr="00692EFA">
        <w:rPr>
          <w:rStyle w:val="markedcontent"/>
          <w:rFonts w:cs="Times New Roman"/>
          <w:szCs w:val="28"/>
        </w:rPr>
        <w:t xml:space="preserve"> в разработке и производстве </w:t>
      </w:r>
      <w:r w:rsidR="00692EFA" w:rsidRPr="004C7CAD">
        <w:rPr>
          <w:rStyle w:val="markedcontent"/>
          <w:rFonts w:cs="Times New Roman"/>
          <w:i/>
          <w:iCs/>
          <w:szCs w:val="28"/>
        </w:rPr>
        <w:t>SSD</w:t>
      </w:r>
      <w:r w:rsidR="00692EFA" w:rsidRPr="00692EFA">
        <w:rPr>
          <w:rStyle w:val="markedcontent"/>
          <w:rFonts w:cs="Times New Roman"/>
          <w:szCs w:val="28"/>
        </w:rPr>
        <w:t>, а также постоянные инновации и обновления продуктового портфеля для соответствия требованиям современных пользователей и бизнес-приложений.</w:t>
      </w:r>
    </w:p>
    <w:p w14:paraId="189ADBDB" w14:textId="77777777" w:rsidR="00C11065" w:rsidRDefault="00674B7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4C7CAD">
        <w:rPr>
          <w:rStyle w:val="markedcontent"/>
          <w:rFonts w:cs="Times New Roman"/>
          <w:i/>
          <w:iCs/>
          <w:szCs w:val="28"/>
        </w:rPr>
        <w:t>SSD</w:t>
      </w:r>
      <w:r w:rsidRPr="00674B7A">
        <w:rPr>
          <w:rStyle w:val="markedcontent"/>
          <w:rFonts w:cs="Times New Roman"/>
          <w:szCs w:val="28"/>
        </w:rPr>
        <w:t xml:space="preserve">-диски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Pr="00674B7A">
        <w:rPr>
          <w:rStyle w:val="markedcontent"/>
          <w:rFonts w:cs="Times New Roman"/>
          <w:szCs w:val="28"/>
        </w:rPr>
        <w:t xml:space="preserve"> </w:t>
      </w:r>
      <w:r w:rsidRPr="004C7CAD">
        <w:rPr>
          <w:rStyle w:val="markedcontent"/>
          <w:rFonts w:cs="Times New Roman"/>
          <w:i/>
          <w:iCs/>
          <w:szCs w:val="28"/>
        </w:rPr>
        <w:t>Samsung</w:t>
      </w:r>
      <w:r w:rsidRPr="00674B7A">
        <w:rPr>
          <w:rStyle w:val="markedcontent"/>
          <w:rFonts w:cs="Times New Roman"/>
          <w:szCs w:val="28"/>
        </w:rPr>
        <w:t xml:space="preserve"> обладают рядом преимуществ, которые делают их популярными среди пользователей и профессиональных систем</w:t>
      </w:r>
      <w:r w:rsidR="00C11065">
        <w:rPr>
          <w:rStyle w:val="markedcontent"/>
          <w:rFonts w:cs="Times New Roman"/>
          <w:szCs w:val="28"/>
        </w:rPr>
        <w:t>:</w:t>
      </w:r>
    </w:p>
    <w:p w14:paraId="4997C605" w14:textId="77777777" w:rsidR="00C11065" w:rsidRDefault="00C11065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1 </w:t>
      </w:r>
      <w:r w:rsidR="00674B7A" w:rsidRPr="004C7CAD">
        <w:rPr>
          <w:rStyle w:val="markedcontent"/>
          <w:rFonts w:cs="Times New Roman"/>
          <w:i/>
          <w:iCs/>
          <w:szCs w:val="28"/>
        </w:rPr>
        <w:t xml:space="preserve">SSD </w:t>
      </w:r>
      <w:proofErr w:type="spellStart"/>
      <w:r w:rsidR="00674B7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74B7A" w:rsidRPr="004C7CAD">
        <w:rPr>
          <w:rStyle w:val="markedcontent"/>
          <w:rFonts w:cs="Times New Roman"/>
          <w:i/>
          <w:iCs/>
          <w:szCs w:val="28"/>
        </w:rPr>
        <w:t xml:space="preserve"> Samsung</w:t>
      </w:r>
      <w:r w:rsidR="00674B7A" w:rsidRPr="00674B7A">
        <w:rPr>
          <w:rStyle w:val="markedcontent"/>
          <w:rFonts w:cs="Times New Roman"/>
          <w:szCs w:val="28"/>
        </w:rPr>
        <w:t xml:space="preserve"> обеспечивают высокую скорость чтения и записи данных. Использование технологий </w:t>
      </w:r>
      <w:proofErr w:type="spellStart"/>
      <w:r w:rsidR="00674B7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74B7A" w:rsidRPr="00674B7A">
        <w:rPr>
          <w:rStyle w:val="markedcontent"/>
          <w:rFonts w:cs="Times New Roman"/>
          <w:szCs w:val="28"/>
        </w:rPr>
        <w:t xml:space="preserve"> и флэш-памяти с трехмерной структурой (</w:t>
      </w:r>
      <w:r w:rsidR="00674B7A" w:rsidRPr="004C7CAD">
        <w:rPr>
          <w:rStyle w:val="markedcontent"/>
          <w:rFonts w:cs="Times New Roman"/>
          <w:szCs w:val="28"/>
        </w:rPr>
        <w:t>3</w:t>
      </w:r>
      <w:r w:rsidR="00674B7A" w:rsidRPr="004C7CAD">
        <w:rPr>
          <w:rStyle w:val="markedcontent"/>
          <w:rFonts w:cs="Times New Roman"/>
          <w:i/>
          <w:iCs/>
          <w:szCs w:val="28"/>
        </w:rPr>
        <w:t>D NAND</w:t>
      </w:r>
      <w:r w:rsidR="00674B7A" w:rsidRPr="00674B7A">
        <w:rPr>
          <w:rStyle w:val="markedcontent"/>
          <w:rFonts w:cs="Times New Roman"/>
          <w:szCs w:val="28"/>
        </w:rPr>
        <w:t xml:space="preserve">) позволяет достигнуть выдающейся производительности. </w:t>
      </w:r>
    </w:p>
    <w:p w14:paraId="52B48C6F" w14:textId="77777777" w:rsidR="00C11065" w:rsidRDefault="00C11065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2 </w:t>
      </w:r>
      <w:r w:rsidR="00674B7A" w:rsidRPr="00674B7A">
        <w:rPr>
          <w:rStyle w:val="markedcontent"/>
          <w:rFonts w:cs="Times New Roman"/>
          <w:szCs w:val="28"/>
        </w:rPr>
        <w:t xml:space="preserve">Протокол </w:t>
      </w:r>
      <w:proofErr w:type="spellStart"/>
      <w:r w:rsidR="00674B7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74B7A" w:rsidRPr="00674B7A">
        <w:rPr>
          <w:rStyle w:val="markedcontent"/>
          <w:rFonts w:cs="Times New Roman"/>
          <w:szCs w:val="28"/>
        </w:rPr>
        <w:t xml:space="preserve"> оптимизирован для работы с флэш-памятью, что обеспечивает низкую задержку при доступе к данным. Это особенно важно для приложений, где требуется высокая отзывчивость, таких как игры и профессиональные задачи. </w:t>
      </w:r>
    </w:p>
    <w:p w14:paraId="7AB0FF14" w14:textId="77777777" w:rsidR="0000306A" w:rsidRDefault="00C11065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3 </w:t>
      </w:r>
      <w:r w:rsidR="00674B7A" w:rsidRPr="004C7CAD">
        <w:rPr>
          <w:rStyle w:val="markedcontent"/>
          <w:rFonts w:cs="Times New Roman"/>
          <w:i/>
          <w:iCs/>
          <w:szCs w:val="28"/>
        </w:rPr>
        <w:t xml:space="preserve">SSD </w:t>
      </w:r>
      <w:proofErr w:type="spellStart"/>
      <w:r w:rsidR="00674B7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74B7A" w:rsidRPr="00674B7A">
        <w:rPr>
          <w:rStyle w:val="markedcontent"/>
          <w:rFonts w:cs="Times New Roman"/>
          <w:szCs w:val="28"/>
        </w:rPr>
        <w:t xml:space="preserve"> </w:t>
      </w:r>
      <w:r w:rsidR="00674B7A" w:rsidRPr="004C7CAD">
        <w:rPr>
          <w:rStyle w:val="markedcontent"/>
          <w:rFonts w:cs="Times New Roman"/>
          <w:i/>
          <w:iCs/>
          <w:szCs w:val="28"/>
        </w:rPr>
        <w:t>Samsung</w:t>
      </w:r>
      <w:r w:rsidR="00674B7A" w:rsidRPr="00674B7A">
        <w:rPr>
          <w:rStyle w:val="markedcontent"/>
          <w:rFonts w:cs="Times New Roman"/>
          <w:szCs w:val="28"/>
        </w:rPr>
        <w:t xml:space="preserve"> часто более </w:t>
      </w:r>
      <w:proofErr w:type="spellStart"/>
      <w:r w:rsidR="00674B7A" w:rsidRPr="00674B7A">
        <w:rPr>
          <w:rStyle w:val="markedcontent"/>
          <w:rFonts w:cs="Times New Roman"/>
          <w:szCs w:val="28"/>
        </w:rPr>
        <w:t>энергоэффективны</w:t>
      </w:r>
      <w:proofErr w:type="spellEnd"/>
      <w:r w:rsidR="00674B7A" w:rsidRPr="00674B7A">
        <w:rPr>
          <w:rStyle w:val="markedcontent"/>
          <w:rFonts w:cs="Times New Roman"/>
          <w:szCs w:val="28"/>
        </w:rPr>
        <w:t xml:space="preserve"> по сравнению с традиционными механическими жесткими дисками (</w:t>
      </w:r>
      <w:r w:rsidR="00674B7A" w:rsidRPr="004C7CAD">
        <w:rPr>
          <w:rStyle w:val="markedcontent"/>
          <w:rFonts w:cs="Times New Roman"/>
          <w:i/>
          <w:iCs/>
          <w:szCs w:val="28"/>
        </w:rPr>
        <w:t>HDD</w:t>
      </w:r>
      <w:r w:rsidR="00674B7A" w:rsidRPr="00674B7A">
        <w:rPr>
          <w:rStyle w:val="markedcontent"/>
          <w:rFonts w:cs="Times New Roman"/>
          <w:szCs w:val="28"/>
        </w:rPr>
        <w:t xml:space="preserve">). Они не имеют подвижных частей, что снижает энергопотребление и повышает долговечность. </w:t>
      </w:r>
    </w:p>
    <w:p w14:paraId="637ECD91" w14:textId="77777777" w:rsidR="0000306A" w:rsidRDefault="0000306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4 </w:t>
      </w:r>
      <w:r w:rsidR="00674B7A" w:rsidRPr="00674B7A">
        <w:rPr>
          <w:rStyle w:val="markedcontent"/>
          <w:rFonts w:cs="Times New Roman"/>
          <w:szCs w:val="28"/>
        </w:rPr>
        <w:t xml:space="preserve">Современные </w:t>
      </w:r>
      <w:r w:rsidR="00674B7A" w:rsidRPr="004C7CAD">
        <w:rPr>
          <w:rStyle w:val="markedcontent"/>
          <w:rFonts w:cs="Times New Roman"/>
          <w:i/>
          <w:iCs/>
          <w:szCs w:val="28"/>
        </w:rPr>
        <w:t>SSD</w:t>
      </w:r>
      <w:r w:rsidR="00674B7A" w:rsidRPr="00674B7A">
        <w:rPr>
          <w:rStyle w:val="markedcontent"/>
          <w:rFonts w:cs="Times New Roman"/>
          <w:szCs w:val="28"/>
        </w:rPr>
        <w:t xml:space="preserve">-диски </w:t>
      </w:r>
      <w:proofErr w:type="spellStart"/>
      <w:r w:rsidR="00674B7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74B7A" w:rsidRPr="00674B7A">
        <w:rPr>
          <w:rStyle w:val="markedcontent"/>
          <w:rFonts w:cs="Times New Roman"/>
          <w:szCs w:val="28"/>
        </w:rPr>
        <w:t xml:space="preserve"> </w:t>
      </w:r>
      <w:r w:rsidR="00674B7A" w:rsidRPr="004C7CAD">
        <w:rPr>
          <w:rStyle w:val="markedcontent"/>
          <w:rFonts w:cs="Times New Roman"/>
          <w:i/>
          <w:iCs/>
          <w:szCs w:val="28"/>
        </w:rPr>
        <w:t>Samsung</w:t>
      </w:r>
      <w:r w:rsidR="00674B7A" w:rsidRPr="00674B7A">
        <w:rPr>
          <w:rStyle w:val="markedcontent"/>
          <w:rFonts w:cs="Times New Roman"/>
          <w:szCs w:val="28"/>
        </w:rPr>
        <w:t xml:space="preserve"> предоставляют большие объемы хранения, включая модели емкостью в терабайты. Это делает их отличным выбором для хранения больших объемов данных, таких как мультимедийные файлы и профессиональные проекты. </w:t>
      </w:r>
    </w:p>
    <w:p w14:paraId="187BE5CB" w14:textId="77777777" w:rsidR="00FA67C4" w:rsidRDefault="0000306A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5 </w:t>
      </w:r>
      <w:r w:rsidR="00674B7A" w:rsidRPr="004C7CAD">
        <w:rPr>
          <w:rStyle w:val="markedcontent"/>
          <w:rFonts w:cs="Times New Roman"/>
          <w:i/>
          <w:iCs/>
          <w:szCs w:val="28"/>
        </w:rPr>
        <w:t>SSD</w:t>
      </w:r>
      <w:r w:rsidR="00674B7A" w:rsidRPr="00674B7A">
        <w:rPr>
          <w:rStyle w:val="markedcontent"/>
          <w:rFonts w:cs="Times New Roman"/>
          <w:szCs w:val="28"/>
        </w:rPr>
        <w:t xml:space="preserve">-диски, в том числе и от </w:t>
      </w:r>
      <w:r w:rsidR="00674B7A" w:rsidRPr="004C7CAD">
        <w:rPr>
          <w:rStyle w:val="markedcontent"/>
          <w:rFonts w:cs="Times New Roman"/>
          <w:i/>
          <w:iCs/>
          <w:szCs w:val="28"/>
        </w:rPr>
        <w:t>Samsung</w:t>
      </w:r>
      <w:r w:rsidR="00674B7A" w:rsidRPr="00674B7A">
        <w:rPr>
          <w:rStyle w:val="markedcontent"/>
          <w:rFonts w:cs="Times New Roman"/>
          <w:szCs w:val="28"/>
        </w:rPr>
        <w:t xml:space="preserve">, обычно более надежны и долговечны по сравнению с </w:t>
      </w:r>
      <w:r w:rsidR="00674B7A" w:rsidRPr="004C7CAD">
        <w:rPr>
          <w:rStyle w:val="markedcontent"/>
          <w:rFonts w:cs="Times New Roman"/>
          <w:i/>
          <w:iCs/>
          <w:szCs w:val="28"/>
        </w:rPr>
        <w:t>HDD</w:t>
      </w:r>
      <w:r w:rsidR="00674B7A" w:rsidRPr="00674B7A">
        <w:rPr>
          <w:rStyle w:val="markedcontent"/>
          <w:rFonts w:cs="Times New Roman"/>
          <w:szCs w:val="28"/>
        </w:rPr>
        <w:t xml:space="preserve">. Отсутствие подвижных частей снижает риск механических повреждений, а также увеличивает срок службы. </w:t>
      </w:r>
    </w:p>
    <w:p w14:paraId="5260DBE2" w14:textId="77777777" w:rsidR="008F6DA1" w:rsidRDefault="00FA67C4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6 </w:t>
      </w:r>
      <w:r w:rsidR="00674B7A" w:rsidRPr="00674B7A">
        <w:rPr>
          <w:rStyle w:val="markedcontent"/>
          <w:rFonts w:cs="Times New Roman"/>
          <w:szCs w:val="28"/>
        </w:rPr>
        <w:t xml:space="preserve">Многие </w:t>
      </w:r>
      <w:r w:rsidR="00674B7A" w:rsidRPr="004C7CAD">
        <w:rPr>
          <w:rStyle w:val="markedcontent"/>
          <w:rFonts w:cs="Times New Roman"/>
          <w:i/>
          <w:iCs/>
          <w:szCs w:val="28"/>
        </w:rPr>
        <w:t>SSD</w:t>
      </w:r>
      <w:r w:rsidR="00674B7A" w:rsidRPr="00674B7A">
        <w:rPr>
          <w:rStyle w:val="markedcontent"/>
          <w:rFonts w:cs="Times New Roman"/>
          <w:szCs w:val="28"/>
        </w:rPr>
        <w:t xml:space="preserve">-диски </w:t>
      </w:r>
      <w:r w:rsidR="00674B7A" w:rsidRPr="004C7CAD">
        <w:rPr>
          <w:rStyle w:val="markedcontent"/>
          <w:rFonts w:cs="Times New Roman"/>
          <w:i/>
          <w:iCs/>
          <w:szCs w:val="28"/>
        </w:rPr>
        <w:t>Samsung</w:t>
      </w:r>
      <w:r w:rsidR="00674B7A" w:rsidRPr="00674B7A">
        <w:rPr>
          <w:rStyle w:val="markedcontent"/>
          <w:rFonts w:cs="Times New Roman"/>
          <w:szCs w:val="28"/>
        </w:rPr>
        <w:t xml:space="preserve"> поддерживают современные технологии безопасности данных, такие как аппаратное шифрование и защита от несанкционированного доступа. Это обеспечивает безопасность важных данных. </w:t>
      </w:r>
    </w:p>
    <w:p w14:paraId="3C2D7DFB" w14:textId="284471A8" w:rsidR="00674B7A" w:rsidRPr="00F35172" w:rsidRDefault="008F6DA1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>
        <w:rPr>
          <w:rStyle w:val="markedcontent"/>
          <w:rFonts w:cs="Times New Roman"/>
          <w:szCs w:val="28"/>
        </w:rPr>
        <w:t>7 </w:t>
      </w:r>
      <w:r w:rsidR="00674B7A" w:rsidRPr="004C7CAD">
        <w:rPr>
          <w:rStyle w:val="markedcontent"/>
          <w:rFonts w:cs="Times New Roman"/>
          <w:i/>
          <w:iCs/>
          <w:szCs w:val="28"/>
        </w:rPr>
        <w:t xml:space="preserve">SSD </w:t>
      </w:r>
      <w:proofErr w:type="spellStart"/>
      <w:r w:rsidR="00674B7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74B7A" w:rsidRPr="004C7CAD">
        <w:rPr>
          <w:rStyle w:val="markedcontent"/>
          <w:rFonts w:cs="Times New Roman"/>
          <w:i/>
          <w:iCs/>
          <w:szCs w:val="28"/>
        </w:rPr>
        <w:t xml:space="preserve"> Samsung</w:t>
      </w:r>
      <w:r w:rsidR="00674B7A" w:rsidRPr="00674B7A">
        <w:rPr>
          <w:rStyle w:val="markedcontent"/>
          <w:rFonts w:cs="Times New Roman"/>
          <w:szCs w:val="28"/>
        </w:rPr>
        <w:t xml:space="preserve"> легко устанавливаются в современные системы, поддерживающие интерфейс </w:t>
      </w:r>
      <w:proofErr w:type="spellStart"/>
      <w:r w:rsidR="00674B7A" w:rsidRPr="004C7CAD">
        <w:rPr>
          <w:rStyle w:val="markedcontent"/>
          <w:rFonts w:cs="Times New Roman"/>
          <w:i/>
          <w:iCs/>
          <w:szCs w:val="28"/>
        </w:rPr>
        <w:t>NVMe</w:t>
      </w:r>
      <w:proofErr w:type="spellEnd"/>
      <w:r w:rsidR="00674B7A" w:rsidRPr="00674B7A">
        <w:rPr>
          <w:rStyle w:val="markedcontent"/>
          <w:rFonts w:cs="Times New Roman"/>
          <w:szCs w:val="28"/>
        </w:rPr>
        <w:t>. Это делает их удобными для обновления существующих систем или встраивания в новые.</w:t>
      </w:r>
      <w:r w:rsidR="00C92FF4" w:rsidRPr="00C92FF4">
        <w:rPr>
          <w:rStyle w:val="markedcontent"/>
          <w:rFonts w:cs="Times New Roman"/>
          <w:szCs w:val="28"/>
        </w:rPr>
        <w:t xml:space="preserve"> </w:t>
      </w:r>
      <w:r w:rsidR="00C92FF4" w:rsidRPr="00F35172">
        <w:rPr>
          <w:rStyle w:val="markedcontent"/>
          <w:rFonts w:cs="Times New Roman"/>
          <w:szCs w:val="28"/>
        </w:rPr>
        <w:t>[7]</w:t>
      </w:r>
    </w:p>
    <w:p w14:paraId="20FF6BDD" w14:textId="77777777" w:rsidR="00825A49" w:rsidRDefault="00825A49" w:rsidP="00F003A6">
      <w:pPr>
        <w:widowControl/>
        <w:suppressAutoHyphens w:val="0"/>
        <w:rPr>
          <w:rStyle w:val="markedcontent"/>
          <w:rFonts w:cs="Times New Roman"/>
          <w:szCs w:val="28"/>
        </w:rPr>
      </w:pPr>
    </w:p>
    <w:p w14:paraId="0F67E2D1" w14:textId="3F720108" w:rsidR="00825A49" w:rsidRDefault="00825A49" w:rsidP="00F003A6">
      <w:pPr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1.2.</w:t>
      </w:r>
      <w:r w:rsidR="00F1611E">
        <w:rPr>
          <w:rFonts w:cs="Times New Roman"/>
          <w:b/>
          <w:bCs/>
          <w:szCs w:val="28"/>
        </w:rPr>
        <w:t>4</w:t>
      </w:r>
      <w:r w:rsidR="00EB0F9E">
        <w:rPr>
          <w:rFonts w:cs="Times New Roman"/>
          <w:szCs w:val="28"/>
        </w:rPr>
        <w:t> </w:t>
      </w:r>
      <w:r>
        <w:rPr>
          <w:rStyle w:val="markedcontent"/>
          <w:rFonts w:cs="Times New Roman"/>
          <w:szCs w:val="28"/>
        </w:rPr>
        <w:t>Графический процессор</w:t>
      </w:r>
      <w:r w:rsidRPr="00672B45">
        <w:rPr>
          <w:rStyle w:val="markedcontent"/>
          <w:rFonts w:cs="Times New Roman"/>
          <w:szCs w:val="28"/>
        </w:rPr>
        <w:t xml:space="preserve"> </w:t>
      </w:r>
      <w:r w:rsidRPr="004C7CAD">
        <w:rPr>
          <w:rStyle w:val="markedcontent"/>
          <w:rFonts w:cs="Times New Roman"/>
          <w:i/>
          <w:iCs/>
          <w:szCs w:val="28"/>
        </w:rPr>
        <w:t>Intel</w:t>
      </w:r>
      <w:r>
        <w:rPr>
          <w:rStyle w:val="markedcontent"/>
          <w:rFonts w:cs="Times New Roman"/>
          <w:szCs w:val="28"/>
        </w:rPr>
        <w:t>®</w:t>
      </w:r>
      <w:r w:rsidRPr="0033748D">
        <w:rPr>
          <w:rStyle w:val="markedcontent"/>
          <w:rFonts w:cs="Times New Roman"/>
          <w:szCs w:val="28"/>
        </w:rPr>
        <w:t xml:space="preserve"> </w:t>
      </w:r>
      <w:r w:rsidRPr="004C7CAD">
        <w:rPr>
          <w:rStyle w:val="markedcontent"/>
          <w:rFonts w:cs="Times New Roman"/>
          <w:i/>
          <w:iCs/>
          <w:szCs w:val="28"/>
          <w:lang w:val="en-US"/>
        </w:rPr>
        <w:t>Iris</w:t>
      </w:r>
      <w:r>
        <w:rPr>
          <w:rStyle w:val="markedcontent"/>
          <w:rFonts w:cs="Times New Roman"/>
          <w:szCs w:val="28"/>
        </w:rPr>
        <w:t>®</w:t>
      </w:r>
      <w:r w:rsidRPr="00672B45">
        <w:rPr>
          <w:rStyle w:val="markedcontent"/>
          <w:rFonts w:cs="Times New Roman"/>
          <w:szCs w:val="28"/>
        </w:rPr>
        <w:t xml:space="preserve"> </w:t>
      </w:r>
      <w:r w:rsidRPr="004C7CAD">
        <w:rPr>
          <w:rStyle w:val="markedcontent"/>
          <w:rFonts w:cs="Times New Roman"/>
          <w:i/>
          <w:iCs/>
          <w:szCs w:val="28"/>
          <w:lang w:val="en-US"/>
        </w:rPr>
        <w:t>Xe</w:t>
      </w:r>
      <w:r w:rsidRPr="00672B45">
        <w:rPr>
          <w:rStyle w:val="markedcontent"/>
          <w:rFonts w:cs="Times New Roman"/>
          <w:szCs w:val="28"/>
        </w:rPr>
        <w:t xml:space="preserve"> </w:t>
      </w:r>
      <w:r w:rsidRPr="004C7CAD">
        <w:rPr>
          <w:rStyle w:val="markedcontent"/>
          <w:rFonts w:cs="Times New Roman"/>
          <w:i/>
          <w:iCs/>
          <w:szCs w:val="28"/>
        </w:rPr>
        <w:t>Graphics</w:t>
      </w:r>
    </w:p>
    <w:p w14:paraId="0C1A78B8" w14:textId="77777777" w:rsidR="007F03B3" w:rsidRDefault="007F03B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7F03B3">
        <w:rPr>
          <w:rStyle w:val="markedcontent"/>
          <w:rFonts w:cs="Times New Roman"/>
          <w:szCs w:val="28"/>
        </w:rPr>
        <w:t xml:space="preserve">История создания графического процессора </w:t>
      </w:r>
      <w:r w:rsidRPr="004C7CAD">
        <w:rPr>
          <w:rStyle w:val="markedcontent"/>
          <w:rFonts w:cs="Times New Roman"/>
          <w:i/>
          <w:iCs/>
          <w:szCs w:val="28"/>
        </w:rPr>
        <w:t>Intel</w:t>
      </w:r>
      <w:r w:rsidRPr="007F03B3">
        <w:rPr>
          <w:rStyle w:val="markedcontent"/>
          <w:rFonts w:cs="Times New Roman"/>
          <w:szCs w:val="28"/>
        </w:rPr>
        <w:t xml:space="preserve">®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Iris</w:t>
      </w:r>
      <w:proofErr w:type="spellEnd"/>
      <w:r w:rsidRPr="007F03B3">
        <w:rPr>
          <w:rStyle w:val="markedcontent"/>
          <w:rFonts w:cs="Times New Roman"/>
          <w:szCs w:val="28"/>
        </w:rPr>
        <w:t xml:space="preserve">®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Graphics</w:t>
      </w:r>
      <w:r w:rsidRPr="007F03B3">
        <w:rPr>
          <w:rStyle w:val="markedcontent"/>
          <w:rFonts w:cs="Times New Roman"/>
          <w:szCs w:val="28"/>
        </w:rPr>
        <w:t xml:space="preserve"> представляет собой увлекательный путь эволюции компании в области графических технологий. Перед появлением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Iris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>, Intel</w:t>
      </w:r>
      <w:r w:rsidRPr="007F03B3">
        <w:rPr>
          <w:rStyle w:val="markedcontent"/>
          <w:rFonts w:cs="Times New Roman"/>
          <w:szCs w:val="28"/>
        </w:rPr>
        <w:t xml:space="preserve"> долгое время предоставляла встроенные графические решения, такие как </w:t>
      </w:r>
      <w:r w:rsidRPr="004C7CAD">
        <w:rPr>
          <w:rStyle w:val="markedcontent"/>
          <w:rFonts w:cs="Times New Roman"/>
          <w:i/>
          <w:iCs/>
          <w:szCs w:val="28"/>
        </w:rPr>
        <w:t>Intel HD Graphics</w:t>
      </w:r>
      <w:r w:rsidRPr="007F03B3">
        <w:rPr>
          <w:rStyle w:val="markedcontent"/>
          <w:rFonts w:cs="Times New Roman"/>
          <w:szCs w:val="28"/>
        </w:rPr>
        <w:t xml:space="preserve"> </w:t>
      </w:r>
      <w:r w:rsidRPr="007F03B3">
        <w:rPr>
          <w:rStyle w:val="markedcontent"/>
          <w:rFonts w:cs="Times New Roman"/>
          <w:szCs w:val="28"/>
        </w:rPr>
        <w:lastRenderedPageBreak/>
        <w:t xml:space="preserve">и </w:t>
      </w:r>
      <w:r w:rsidRPr="004C7CAD">
        <w:rPr>
          <w:rStyle w:val="markedcontent"/>
          <w:rFonts w:cs="Times New Roman"/>
          <w:i/>
          <w:iCs/>
          <w:szCs w:val="28"/>
        </w:rPr>
        <w:t>Intel UHD Graphics</w:t>
      </w:r>
      <w:r w:rsidRPr="007F03B3">
        <w:rPr>
          <w:rStyle w:val="markedcontent"/>
          <w:rFonts w:cs="Times New Roman"/>
          <w:szCs w:val="28"/>
        </w:rPr>
        <w:t xml:space="preserve">, ориентированные, в основном, на повседневные графические задачи. </w:t>
      </w:r>
    </w:p>
    <w:p w14:paraId="05315077" w14:textId="77777777" w:rsidR="007F03B3" w:rsidRDefault="007F03B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7F03B3">
        <w:rPr>
          <w:rStyle w:val="markedcontent"/>
          <w:rFonts w:cs="Times New Roman"/>
          <w:szCs w:val="28"/>
        </w:rPr>
        <w:t xml:space="preserve">Однако, с ростом конкуренции в индустрии графических технологий со стороны гигантов, таких как </w:t>
      </w:r>
      <w:r w:rsidRPr="004C7CAD">
        <w:rPr>
          <w:rStyle w:val="markedcontent"/>
          <w:rFonts w:cs="Times New Roman"/>
          <w:i/>
          <w:iCs/>
          <w:szCs w:val="28"/>
        </w:rPr>
        <w:t>NVIDIA</w:t>
      </w:r>
      <w:r w:rsidRPr="007F03B3">
        <w:rPr>
          <w:rStyle w:val="markedcontent"/>
          <w:rFonts w:cs="Times New Roman"/>
          <w:szCs w:val="28"/>
        </w:rPr>
        <w:t xml:space="preserve"> и </w:t>
      </w:r>
      <w:r w:rsidRPr="004C7CAD">
        <w:rPr>
          <w:rStyle w:val="markedcontent"/>
          <w:rFonts w:cs="Times New Roman"/>
          <w:i/>
          <w:iCs/>
          <w:szCs w:val="28"/>
        </w:rPr>
        <w:t>AMD</w:t>
      </w:r>
      <w:r w:rsidRPr="007F03B3">
        <w:rPr>
          <w:rStyle w:val="markedcontent"/>
          <w:rFonts w:cs="Times New Roman"/>
          <w:szCs w:val="28"/>
        </w:rPr>
        <w:t xml:space="preserve">, </w:t>
      </w:r>
      <w:r w:rsidRPr="004C7CAD">
        <w:rPr>
          <w:rStyle w:val="markedcontent"/>
          <w:rFonts w:cs="Times New Roman"/>
          <w:i/>
          <w:iCs/>
          <w:szCs w:val="28"/>
        </w:rPr>
        <w:t>Intel</w:t>
      </w:r>
      <w:r w:rsidRPr="007F03B3">
        <w:rPr>
          <w:rStyle w:val="markedcontent"/>
          <w:rFonts w:cs="Times New Roman"/>
          <w:szCs w:val="28"/>
        </w:rPr>
        <w:t xml:space="preserve"> решила предпринять решительные шаги в направлении более мощных и конкурентоспособных графических решений. </w:t>
      </w:r>
    </w:p>
    <w:p w14:paraId="2BD20B6C" w14:textId="77777777" w:rsidR="007F03B3" w:rsidRDefault="007F03B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7F03B3">
        <w:rPr>
          <w:rStyle w:val="markedcontent"/>
          <w:rFonts w:cs="Times New Roman"/>
          <w:szCs w:val="28"/>
        </w:rPr>
        <w:t xml:space="preserve">Запуск инициативы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7F03B3">
        <w:rPr>
          <w:rStyle w:val="markedcontent"/>
          <w:rFonts w:cs="Times New Roman"/>
          <w:szCs w:val="28"/>
        </w:rPr>
        <w:t xml:space="preserve">, изначально известной как </w:t>
      </w:r>
      <w:r w:rsidRPr="004C7CAD">
        <w:rPr>
          <w:rStyle w:val="markedcontent"/>
          <w:rFonts w:cs="Times New Roman"/>
          <w:i/>
          <w:iCs/>
          <w:szCs w:val="28"/>
        </w:rPr>
        <w:t>Project</w:t>
      </w:r>
      <w:r w:rsidRPr="007F03B3">
        <w:rPr>
          <w:rStyle w:val="markedcontent"/>
          <w:rFonts w:cs="Times New Roman"/>
          <w:szCs w:val="28"/>
        </w:rPr>
        <w:t xml:space="preserve">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7F03B3">
        <w:rPr>
          <w:rStyle w:val="markedcontent"/>
          <w:rFonts w:cs="Times New Roman"/>
          <w:szCs w:val="28"/>
        </w:rPr>
        <w:t xml:space="preserve">, стал ключевым этапом. Эта архитектурная инициатива охватывала как встроенные, так и дискретные графические решения.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Iris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Graphics</w:t>
      </w:r>
      <w:r w:rsidRPr="007F03B3">
        <w:rPr>
          <w:rStyle w:val="markedcontent"/>
          <w:rFonts w:cs="Times New Roman"/>
          <w:szCs w:val="28"/>
        </w:rPr>
        <w:t xml:space="preserve"> вступила в этот игровой процесс, предназначенная для встроенного использования в процессорах </w:t>
      </w:r>
      <w:r w:rsidRPr="004C7CAD">
        <w:rPr>
          <w:rStyle w:val="markedcontent"/>
          <w:rFonts w:cs="Times New Roman"/>
          <w:i/>
          <w:iCs/>
          <w:szCs w:val="28"/>
        </w:rPr>
        <w:t>Intel</w:t>
      </w:r>
      <w:r w:rsidRPr="007F03B3">
        <w:rPr>
          <w:rStyle w:val="markedcontent"/>
          <w:rFonts w:cs="Times New Roman"/>
          <w:szCs w:val="28"/>
        </w:rPr>
        <w:t xml:space="preserve"> и обещая улучшенную графику и производительность. </w:t>
      </w:r>
    </w:p>
    <w:p w14:paraId="735D4E2D" w14:textId="77777777" w:rsidR="007F03B3" w:rsidRDefault="007F03B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7F03B3">
        <w:rPr>
          <w:rStyle w:val="markedcontent"/>
          <w:rFonts w:cs="Times New Roman"/>
          <w:szCs w:val="28"/>
        </w:rPr>
        <w:t xml:space="preserve">Процесс развития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Iris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7F03B3">
        <w:rPr>
          <w:rStyle w:val="markedcontent"/>
          <w:rFonts w:cs="Times New Roman"/>
          <w:szCs w:val="28"/>
        </w:rPr>
        <w:t xml:space="preserve"> включал в себя ориентацию не только на основные графические задачи, но и на требования геймеров и профессионалов в области создания контента. В этом контексте, компания представила дискретные графические карты под брендом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Iris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MAX</w:t>
      </w:r>
      <w:r w:rsidRPr="007F03B3">
        <w:rPr>
          <w:rStyle w:val="markedcontent"/>
          <w:rFonts w:cs="Times New Roman"/>
          <w:szCs w:val="28"/>
        </w:rPr>
        <w:t xml:space="preserve">, призванные удовлетворить потребности геймерского сообщества и творческих профессионалов. </w:t>
      </w:r>
    </w:p>
    <w:p w14:paraId="0488E2F2" w14:textId="77777777" w:rsidR="007F03B3" w:rsidRDefault="007F03B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7F03B3">
        <w:rPr>
          <w:rStyle w:val="markedcontent"/>
          <w:rFonts w:cs="Times New Roman"/>
          <w:szCs w:val="28"/>
        </w:rPr>
        <w:t xml:space="preserve">Технологические характеристики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Iris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7F03B3">
        <w:rPr>
          <w:rStyle w:val="markedcontent"/>
          <w:rFonts w:cs="Times New Roman"/>
          <w:szCs w:val="28"/>
        </w:rPr>
        <w:t xml:space="preserve"> включают в себя поддержку аппаратного ускорения трассировки лучей, интеграцию с процессорами </w:t>
      </w:r>
      <w:r w:rsidRPr="004C7CAD">
        <w:rPr>
          <w:rStyle w:val="markedcontent"/>
          <w:rFonts w:cs="Times New Roman"/>
          <w:i/>
          <w:iCs/>
          <w:szCs w:val="28"/>
        </w:rPr>
        <w:t>Intel</w:t>
      </w:r>
      <w:r w:rsidRPr="007F03B3">
        <w:rPr>
          <w:rStyle w:val="markedcontent"/>
          <w:rFonts w:cs="Times New Roman"/>
          <w:szCs w:val="28"/>
        </w:rPr>
        <w:t xml:space="preserve"> через технологию </w:t>
      </w:r>
      <w:r w:rsidRPr="004C7CAD">
        <w:rPr>
          <w:rStyle w:val="markedcontent"/>
          <w:rFonts w:cs="Times New Roman"/>
          <w:i/>
          <w:iCs/>
          <w:szCs w:val="28"/>
        </w:rPr>
        <w:t>Intel Deep Link</w:t>
      </w:r>
      <w:r w:rsidRPr="007F03B3">
        <w:rPr>
          <w:rStyle w:val="markedcontent"/>
          <w:rFonts w:cs="Times New Roman"/>
          <w:szCs w:val="28"/>
        </w:rPr>
        <w:t xml:space="preserve">, а также соответствие современным </w:t>
      </w:r>
      <w:r w:rsidRPr="004C7CAD">
        <w:rPr>
          <w:rStyle w:val="markedcontent"/>
          <w:rFonts w:cs="Times New Roman"/>
          <w:i/>
          <w:iCs/>
          <w:szCs w:val="28"/>
        </w:rPr>
        <w:t>API</w:t>
      </w:r>
      <w:r w:rsidRPr="007F03B3">
        <w:rPr>
          <w:rStyle w:val="markedcontent"/>
          <w:rFonts w:cs="Times New Roman"/>
          <w:szCs w:val="28"/>
        </w:rPr>
        <w:t xml:space="preserve"> графики, таким как </w:t>
      </w:r>
      <w:r w:rsidRPr="004C7CAD">
        <w:rPr>
          <w:rStyle w:val="markedcontent"/>
          <w:rFonts w:cs="Times New Roman"/>
          <w:i/>
          <w:iCs/>
          <w:szCs w:val="28"/>
        </w:rPr>
        <w:t>DirectX</w:t>
      </w:r>
      <w:r w:rsidRPr="007F03B3">
        <w:rPr>
          <w:rStyle w:val="markedcontent"/>
          <w:rFonts w:cs="Times New Roman"/>
          <w:szCs w:val="28"/>
        </w:rPr>
        <w:t xml:space="preserve"> 12. </w:t>
      </w:r>
    </w:p>
    <w:p w14:paraId="7B1FAF4D" w14:textId="14D30719" w:rsidR="007F03B3" w:rsidRPr="00F35172" w:rsidRDefault="007F03B3" w:rsidP="00F003A6">
      <w:pPr>
        <w:widowControl/>
        <w:suppressAutoHyphens w:val="0"/>
        <w:rPr>
          <w:rStyle w:val="markedcontent"/>
          <w:rFonts w:cs="Times New Roman"/>
          <w:szCs w:val="28"/>
        </w:rPr>
      </w:pPr>
      <w:r w:rsidRPr="007F03B3">
        <w:rPr>
          <w:rStyle w:val="markedcontent"/>
          <w:rFonts w:cs="Times New Roman"/>
          <w:szCs w:val="28"/>
        </w:rPr>
        <w:t xml:space="preserve">С течением времени и с каждым новым поколением процессоров, ожидается, что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Iris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</w:t>
      </w:r>
      <w:proofErr w:type="spellStart"/>
      <w:r w:rsidRPr="004C7CAD">
        <w:rPr>
          <w:rStyle w:val="markedcontent"/>
          <w:rFonts w:cs="Times New Roman"/>
          <w:i/>
          <w:iCs/>
          <w:szCs w:val="28"/>
        </w:rPr>
        <w:t>Xe</w:t>
      </w:r>
      <w:proofErr w:type="spellEnd"/>
      <w:r w:rsidRPr="004C7CAD">
        <w:rPr>
          <w:rStyle w:val="markedcontent"/>
          <w:rFonts w:cs="Times New Roman"/>
          <w:i/>
          <w:iCs/>
          <w:szCs w:val="28"/>
        </w:rPr>
        <w:t xml:space="preserve"> Graphics</w:t>
      </w:r>
      <w:r w:rsidRPr="007F03B3">
        <w:rPr>
          <w:rStyle w:val="markedcontent"/>
          <w:rFonts w:cs="Times New Roman"/>
          <w:szCs w:val="28"/>
        </w:rPr>
        <w:t xml:space="preserve"> будет продолжать свою эволюцию, предоставляя пользователям ещё более широкий выбор возможностей и повышенную производительность. Этот графический процессор стал неотъемлемой частью стратегии </w:t>
      </w:r>
      <w:r w:rsidRPr="004C7CAD">
        <w:rPr>
          <w:rStyle w:val="markedcontent"/>
          <w:rFonts w:cs="Times New Roman"/>
          <w:i/>
          <w:iCs/>
          <w:szCs w:val="28"/>
        </w:rPr>
        <w:t>Intel</w:t>
      </w:r>
      <w:r w:rsidRPr="007F03B3">
        <w:rPr>
          <w:rStyle w:val="markedcontent"/>
          <w:rFonts w:cs="Times New Roman"/>
          <w:szCs w:val="28"/>
        </w:rPr>
        <w:t xml:space="preserve"> в области графики, обеспечивая инновационные решения для различных потребностей пользователей </w:t>
      </w:r>
      <w:r>
        <w:rPr>
          <w:rStyle w:val="markedcontent"/>
          <w:rFonts w:cs="Times New Roman"/>
          <w:szCs w:val="28"/>
        </w:rPr>
        <w:t xml:space="preserve">– </w:t>
      </w:r>
      <w:r w:rsidRPr="007F03B3">
        <w:rPr>
          <w:rStyle w:val="markedcontent"/>
          <w:rFonts w:cs="Times New Roman"/>
          <w:szCs w:val="28"/>
        </w:rPr>
        <w:t>от</w:t>
      </w:r>
      <w:r>
        <w:rPr>
          <w:rStyle w:val="markedcontent"/>
          <w:rFonts w:cs="Times New Roman"/>
          <w:szCs w:val="28"/>
        </w:rPr>
        <w:t xml:space="preserve"> </w:t>
      </w:r>
      <w:r w:rsidRPr="007F03B3">
        <w:rPr>
          <w:rStyle w:val="markedcontent"/>
          <w:rFonts w:cs="Times New Roman"/>
          <w:szCs w:val="28"/>
        </w:rPr>
        <w:t>гейминга до профессиональных приложений.</w:t>
      </w:r>
      <w:r w:rsidR="00EB6A63">
        <w:rPr>
          <w:rStyle w:val="markedcontent"/>
          <w:rFonts w:cs="Times New Roman"/>
          <w:szCs w:val="28"/>
        </w:rPr>
        <w:t xml:space="preserve"> </w:t>
      </w:r>
      <w:r w:rsidR="00EB6A63" w:rsidRPr="00F35172">
        <w:rPr>
          <w:rStyle w:val="markedcontent"/>
          <w:rFonts w:cs="Times New Roman"/>
          <w:szCs w:val="28"/>
        </w:rPr>
        <w:t>[8]</w:t>
      </w:r>
    </w:p>
    <w:p w14:paraId="3FF029B4" w14:textId="77777777" w:rsidR="002B399D" w:rsidRDefault="002B399D" w:rsidP="009E2356">
      <w:pPr>
        <w:widowControl/>
        <w:suppressAutoHyphens w:val="0"/>
      </w:pPr>
    </w:p>
    <w:p w14:paraId="7B7CBBD3" w14:textId="1A464826" w:rsidR="002B399D" w:rsidRDefault="009E2356" w:rsidP="009E2356">
      <w:pPr>
        <w:pStyle w:val="2"/>
        <w:numPr>
          <w:ilvl w:val="0"/>
          <w:numId w:val="0"/>
        </w:numPr>
        <w:ind w:left="709"/>
        <w:rPr>
          <w:rFonts w:eastAsia="Times New Roman" w:cs="Times New Roman"/>
          <w:szCs w:val="28"/>
        </w:rPr>
      </w:pPr>
      <w:bookmarkStart w:id="7" w:name="_Toc152329608"/>
      <w:r>
        <w:rPr>
          <w:rFonts w:eastAsia="Times New Roman" w:cs="Times New Roman"/>
          <w:szCs w:val="28"/>
        </w:rPr>
        <w:t>1.3 </w:t>
      </w:r>
      <w:r w:rsidR="002B399D">
        <w:rPr>
          <w:rFonts w:eastAsia="Times New Roman" w:cs="Times New Roman"/>
          <w:szCs w:val="28"/>
        </w:rPr>
        <w:t xml:space="preserve">Анализ выбранной вычислительной системы и обоснование </w:t>
      </w:r>
      <w:r w:rsidR="00A70DCC">
        <w:rPr>
          <w:rFonts w:eastAsia="Times New Roman" w:cs="Times New Roman"/>
          <w:szCs w:val="28"/>
        </w:rPr>
        <w:br/>
      </w:r>
      <w:r w:rsidR="00A70DCC">
        <w:rPr>
          <w:rFonts w:eastAsia="Times New Roman" w:cs="Times New Roman"/>
          <w:szCs w:val="28"/>
          <w:lang w:val="en-US"/>
        </w:rPr>
        <w:t>      </w:t>
      </w:r>
      <w:r w:rsidR="002B399D">
        <w:rPr>
          <w:rFonts w:eastAsia="Times New Roman" w:cs="Times New Roman"/>
          <w:szCs w:val="28"/>
        </w:rPr>
        <w:t>выбора</w:t>
      </w:r>
      <w:bookmarkEnd w:id="7"/>
    </w:p>
    <w:p w14:paraId="736B57AC" w14:textId="77777777" w:rsidR="003A2CF4" w:rsidRDefault="003A2CF4" w:rsidP="009E2356"/>
    <w:p w14:paraId="45D3DFB4" w14:textId="060CA445" w:rsidR="006B5D99" w:rsidRDefault="006B5D99" w:rsidP="009E2356">
      <w:r w:rsidRPr="006B5D99">
        <w:t>Выбор данной вычислительной системы, предназначенной для реализации темы курсовой</w:t>
      </w:r>
      <w:r>
        <w:t xml:space="preserve">, </w:t>
      </w:r>
      <w:r w:rsidRPr="006B5D99">
        <w:t xml:space="preserve">обоснован не только общей производительностью и функциональностью компонентов, но и их способностью эффективно справляться с распределенными вычислениями. </w:t>
      </w:r>
    </w:p>
    <w:p w14:paraId="4D6D7E25" w14:textId="77777777" w:rsidR="006B5D99" w:rsidRDefault="006B5D99" w:rsidP="009E2356">
      <w:r w:rsidRPr="006B5D99">
        <w:t xml:space="preserve">Процессор </w:t>
      </w:r>
      <w:r w:rsidRPr="004C7CAD">
        <w:rPr>
          <w:i/>
          <w:iCs/>
        </w:rPr>
        <w:t>Intel Core i</w:t>
      </w:r>
      <w:r w:rsidRPr="006B5D99">
        <w:t xml:space="preserve">5 был выбран не только как вычислительный двигатель системы, но и как основной </w:t>
      </w:r>
      <w:r w:rsidRPr="004C7CAD">
        <w:rPr>
          <w:i/>
          <w:iCs/>
        </w:rPr>
        <w:t>CPU</w:t>
      </w:r>
      <w:r w:rsidRPr="006B5D99">
        <w:t xml:space="preserve"> для управления вычислительными </w:t>
      </w:r>
      <w:r w:rsidRPr="006B5D99">
        <w:lastRenderedPageBreak/>
        <w:t xml:space="preserve">задачами. Его многозадачность и поддержка многопоточности обеспечивают хорошую базу для параллельных вычислений. </w:t>
      </w:r>
    </w:p>
    <w:p w14:paraId="4E4C6021" w14:textId="77777777" w:rsidR="006B5D99" w:rsidRDefault="006B5D99" w:rsidP="009E2356">
      <w:r w:rsidRPr="006B5D99">
        <w:t>Оперативная память (</w:t>
      </w:r>
      <w:r w:rsidRPr="004C7CAD">
        <w:rPr>
          <w:i/>
          <w:iCs/>
        </w:rPr>
        <w:t>RAM</w:t>
      </w:r>
      <w:r w:rsidRPr="006B5D99">
        <w:t xml:space="preserve">) с оптимальным объемом и высокой скоростью является ключевым элементом для эффективного обмена данными между процессором и </w:t>
      </w:r>
      <w:r w:rsidRPr="004C7CAD">
        <w:rPr>
          <w:i/>
          <w:iCs/>
        </w:rPr>
        <w:t>GPU</w:t>
      </w:r>
      <w:r w:rsidRPr="006B5D99">
        <w:t xml:space="preserve"> в условиях распределенных вычислений. </w:t>
      </w:r>
    </w:p>
    <w:p w14:paraId="13E15B91" w14:textId="77777777" w:rsidR="006B5D99" w:rsidRDefault="006B5D99" w:rsidP="009E2356">
      <w:r w:rsidRPr="006B5D99">
        <w:t>Жесткий диск (</w:t>
      </w:r>
      <w:r w:rsidRPr="004C7CAD">
        <w:rPr>
          <w:i/>
          <w:iCs/>
        </w:rPr>
        <w:t>HDD</w:t>
      </w:r>
      <w:r w:rsidRPr="006B5D99">
        <w:t>) или твердотельный накопитель (</w:t>
      </w:r>
      <w:r w:rsidRPr="004C7CAD">
        <w:rPr>
          <w:i/>
          <w:iCs/>
        </w:rPr>
        <w:t>SSD</w:t>
      </w:r>
      <w:r w:rsidRPr="006B5D99">
        <w:t xml:space="preserve">) обеспечивают необходимое хранилище данных для распределенных задач, где эффективное чтение и запись данных являются важными аспектами. </w:t>
      </w:r>
    </w:p>
    <w:p w14:paraId="059E3244" w14:textId="6310BAF6" w:rsidR="006B5D99" w:rsidRPr="003A2CF4" w:rsidRDefault="006B5D99" w:rsidP="009E2356">
      <w:r w:rsidRPr="006B5D99">
        <w:t xml:space="preserve">Графический процессор </w:t>
      </w:r>
      <w:r w:rsidRPr="004C7CAD">
        <w:rPr>
          <w:i/>
          <w:iCs/>
        </w:rPr>
        <w:t>Intel</w:t>
      </w:r>
      <w:r w:rsidRPr="006B5D99">
        <w:t xml:space="preserve">® </w:t>
      </w:r>
      <w:proofErr w:type="spellStart"/>
      <w:r w:rsidRPr="004C7CAD">
        <w:rPr>
          <w:i/>
          <w:iCs/>
        </w:rPr>
        <w:t>Iris</w:t>
      </w:r>
      <w:proofErr w:type="spellEnd"/>
      <w:r w:rsidRPr="006B5D99">
        <w:t xml:space="preserve">® </w:t>
      </w:r>
      <w:proofErr w:type="spellStart"/>
      <w:r w:rsidRPr="004C7CAD">
        <w:rPr>
          <w:i/>
          <w:iCs/>
        </w:rPr>
        <w:t>Xe</w:t>
      </w:r>
      <w:proofErr w:type="spellEnd"/>
      <w:r w:rsidRPr="004C7CAD">
        <w:rPr>
          <w:i/>
          <w:iCs/>
        </w:rPr>
        <w:t xml:space="preserve"> Graphics</w:t>
      </w:r>
      <w:r w:rsidRPr="006B5D99">
        <w:t xml:space="preserve">, помимо обеспечения выдающейся графической производительности, также может быть задействован в параллельных вычислениях, особенно в контексте </w:t>
      </w:r>
      <w:r w:rsidRPr="004C7CAD">
        <w:rPr>
          <w:i/>
          <w:iCs/>
        </w:rPr>
        <w:t>GPU</w:t>
      </w:r>
      <w:r w:rsidRPr="006B5D99">
        <w:t>-вычислений. Его интеграция в архитектуру системы позволяет распределенным вычислениям эффективно использовать графические вычислительные ресурсы.</w:t>
      </w:r>
    </w:p>
    <w:p w14:paraId="7B3E7AE5" w14:textId="1761C807" w:rsidR="002B399D" w:rsidRDefault="003A2CF4" w:rsidP="009E2356">
      <w:pPr>
        <w:rPr>
          <w:rFonts w:eastAsiaTheme="minorHAnsi" w:cs="Times New Roman"/>
          <w:color w:val="auto"/>
          <w:szCs w:val="28"/>
        </w:rPr>
      </w:pPr>
      <w:r>
        <w:rPr>
          <w:rFonts w:eastAsiaTheme="minorHAnsi" w:cs="Times New Roman"/>
          <w:color w:val="auto"/>
          <w:szCs w:val="28"/>
        </w:rPr>
        <w:t>Следует отметить, что немалую роль в выборе вычислительной системы играет ее наличие</w:t>
      </w:r>
      <w:r w:rsidRPr="003A2CF4">
        <w:rPr>
          <w:rFonts w:eastAsiaTheme="minorHAnsi" w:cs="Times New Roman"/>
          <w:color w:val="auto"/>
          <w:szCs w:val="28"/>
        </w:rPr>
        <w:t>, что значительно облегч</w:t>
      </w:r>
      <w:r>
        <w:rPr>
          <w:rFonts w:eastAsiaTheme="minorHAnsi" w:cs="Times New Roman"/>
          <w:color w:val="auto"/>
          <w:szCs w:val="28"/>
        </w:rPr>
        <w:t>ает</w:t>
      </w:r>
      <w:r w:rsidRPr="003A2CF4">
        <w:rPr>
          <w:rFonts w:eastAsiaTheme="minorHAnsi" w:cs="Times New Roman"/>
          <w:color w:val="auto"/>
          <w:szCs w:val="28"/>
        </w:rPr>
        <w:t xml:space="preserve"> начало работы над курсовым проектом.</w:t>
      </w:r>
      <w:r w:rsidR="006B5D99" w:rsidRPr="006B5D99">
        <w:t xml:space="preserve"> </w:t>
      </w:r>
      <w:r w:rsidR="006B5D99" w:rsidRPr="006B5D99">
        <w:rPr>
          <w:rFonts w:eastAsiaTheme="minorHAnsi" w:cs="Times New Roman"/>
          <w:color w:val="auto"/>
          <w:szCs w:val="28"/>
        </w:rPr>
        <w:t>Наличие устройства в личном распоряжении предоставляет удобство и оперативность в проведении экспериментов и тестировании конкретных распределенных вычислительных сценариев. Это также снижает временные затраты на поиск и адаптацию нового оборудования, позволяя более эффективно использовать ресурсы и фокусироваться на ключевых аспектах исследования.</w:t>
      </w:r>
    </w:p>
    <w:p w14:paraId="41E2AC7C" w14:textId="71CF581D" w:rsidR="006B5D99" w:rsidRDefault="006B5D99" w:rsidP="009E2356">
      <w:pPr>
        <w:rPr>
          <w:rFonts w:eastAsiaTheme="minorHAnsi" w:cs="Times New Roman"/>
          <w:color w:val="auto"/>
          <w:szCs w:val="28"/>
        </w:rPr>
      </w:pPr>
      <w:r w:rsidRPr="006B5D99">
        <w:rPr>
          <w:rFonts w:eastAsiaTheme="minorHAnsi" w:cs="Times New Roman"/>
          <w:color w:val="auto"/>
          <w:szCs w:val="28"/>
        </w:rPr>
        <w:t xml:space="preserve">Таким образом, данная вычислительная система выбрана с учетом её пригодности для реализации распределенных вычислений, обеспечивая оптимальное взаимодействие между </w:t>
      </w:r>
      <w:r w:rsidRPr="004C7CAD">
        <w:rPr>
          <w:rFonts w:eastAsiaTheme="minorHAnsi" w:cs="Times New Roman"/>
          <w:i/>
          <w:iCs/>
          <w:color w:val="auto"/>
          <w:szCs w:val="28"/>
        </w:rPr>
        <w:t>CPU</w:t>
      </w:r>
      <w:r w:rsidRPr="006B5D99">
        <w:rPr>
          <w:rFonts w:eastAsiaTheme="minorHAnsi" w:cs="Times New Roman"/>
          <w:color w:val="auto"/>
          <w:szCs w:val="28"/>
        </w:rPr>
        <w:t xml:space="preserve"> и </w:t>
      </w:r>
      <w:r w:rsidRPr="004C7CAD">
        <w:rPr>
          <w:rFonts w:eastAsiaTheme="minorHAnsi" w:cs="Times New Roman"/>
          <w:i/>
          <w:iCs/>
          <w:color w:val="auto"/>
          <w:szCs w:val="28"/>
        </w:rPr>
        <w:t>GPU</w:t>
      </w:r>
      <w:r w:rsidRPr="006B5D99">
        <w:rPr>
          <w:rFonts w:eastAsiaTheme="minorHAnsi" w:cs="Times New Roman"/>
          <w:color w:val="auto"/>
          <w:szCs w:val="28"/>
        </w:rPr>
        <w:t>. Комбинация высокопроизводительного процессора, оперативной памяти и графического процессора создает подходящую платформу для проведения исследований и разработки, связанных с темой курсовой работы.</w:t>
      </w:r>
    </w:p>
    <w:p w14:paraId="75C5F50B" w14:textId="127705A1" w:rsidR="00B44FBE" w:rsidRDefault="007F03B3" w:rsidP="00276D32">
      <w:pPr>
        <w:widowControl/>
        <w:suppressAutoHyphens w:val="0"/>
        <w:spacing w:after="160" w:line="259" w:lineRule="auto"/>
        <w:jc w:val="left"/>
        <w:rPr>
          <w:rFonts w:eastAsiaTheme="majorEastAsia" w:cs="Times New Roman"/>
          <w:b/>
          <w:color w:val="auto"/>
          <w:sz w:val="32"/>
          <w:szCs w:val="32"/>
          <w:lang w:eastAsia="en-US" w:bidi="ar-SA"/>
        </w:rPr>
      </w:pPr>
      <w:r w:rsidRPr="007F03B3">
        <w:rPr>
          <w:rStyle w:val="markedcontent"/>
          <w:rFonts w:cs="Times New Roman"/>
          <w:szCs w:val="28"/>
        </w:rPr>
        <w:t xml:space="preserve"> </w:t>
      </w:r>
      <w:r w:rsidR="00B44FBE">
        <w:rPr>
          <w:rFonts w:eastAsiaTheme="majorEastAsia" w:cs="Times New Roman"/>
          <w:b/>
          <w:color w:val="auto"/>
          <w:sz w:val="32"/>
          <w:szCs w:val="32"/>
          <w:lang w:eastAsia="en-US" w:bidi="ar-SA"/>
        </w:rPr>
        <w:br w:type="page"/>
      </w:r>
    </w:p>
    <w:p w14:paraId="0EE93651" w14:textId="43A3FC61" w:rsidR="00790FC4" w:rsidRDefault="00835453" w:rsidP="004C33A1">
      <w:pPr>
        <w:pStyle w:val="1"/>
      </w:pPr>
      <w:bookmarkStart w:id="8" w:name="_Toc152329609"/>
      <w:r>
        <w:lastRenderedPageBreak/>
        <w:t>2 </w:t>
      </w:r>
      <w:r w:rsidR="008662B4">
        <w:t>Платформа программного обеспечения</w:t>
      </w:r>
      <w:bookmarkEnd w:id="8"/>
    </w:p>
    <w:p w14:paraId="2EF3A80D" w14:textId="5482C7E6" w:rsidR="0007405E" w:rsidRDefault="0007405E" w:rsidP="00251570">
      <w:pPr>
        <w:rPr>
          <w:lang w:eastAsia="en-US" w:bidi="ar-SA"/>
        </w:rPr>
      </w:pPr>
    </w:p>
    <w:p w14:paraId="11BC08C5" w14:textId="3D23D323" w:rsidR="00D8691A" w:rsidRDefault="00D8691A" w:rsidP="00251570">
      <w:pPr>
        <w:pStyle w:val="ab"/>
        <w:tabs>
          <w:tab w:val="left" w:pos="6560"/>
        </w:tabs>
        <w:ind w:left="0"/>
        <w:outlineLvl w:val="1"/>
        <w:rPr>
          <w:rFonts w:eastAsia="Calibri" w:cs="Times New Roman"/>
          <w:b/>
          <w:bCs/>
          <w:color w:val="auto"/>
          <w:szCs w:val="28"/>
          <w:lang w:bidi="ar-SA"/>
        </w:rPr>
      </w:pPr>
      <w:bookmarkStart w:id="9" w:name="_Toc147187574"/>
      <w:bookmarkStart w:id="10" w:name="_Toc152329610"/>
      <w:r>
        <w:rPr>
          <w:rFonts w:cs="Times New Roman"/>
          <w:b/>
          <w:bCs/>
          <w:szCs w:val="28"/>
        </w:rPr>
        <w:t>2.1</w:t>
      </w:r>
      <w:r w:rsidR="00982CD2">
        <w:rPr>
          <w:rFonts w:cs="Times New Roman"/>
          <w:szCs w:val="28"/>
        </w:rPr>
        <w:t> </w:t>
      </w:r>
      <w:r>
        <w:rPr>
          <w:rFonts w:cs="Times New Roman"/>
          <w:b/>
          <w:bCs/>
          <w:szCs w:val="28"/>
        </w:rPr>
        <w:t>Структура и архитектура платформы</w:t>
      </w:r>
      <w:bookmarkEnd w:id="9"/>
      <w:bookmarkEnd w:id="10"/>
    </w:p>
    <w:p w14:paraId="75A921A3" w14:textId="77777777" w:rsidR="00D8691A" w:rsidRDefault="00D8691A" w:rsidP="00251570">
      <w:pPr>
        <w:pStyle w:val="ab"/>
        <w:ind w:left="0"/>
        <w:rPr>
          <w:rFonts w:cs="Times New Roman"/>
          <w:szCs w:val="28"/>
        </w:rPr>
      </w:pPr>
    </w:p>
    <w:p w14:paraId="747C73A1" w14:textId="7ED97706" w:rsidR="00D8691A" w:rsidRDefault="00D8691A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2.1.1</w:t>
      </w:r>
      <w:r w:rsidR="00982CD2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>Выбранная платформа</w:t>
      </w:r>
    </w:p>
    <w:p w14:paraId="2FEA0CA2" w14:textId="77777777" w:rsidR="009E3EC5" w:rsidRDefault="009E3EC5" w:rsidP="00251570">
      <w:r w:rsidRPr="009E3EC5">
        <w:t xml:space="preserve">В рамках выполнения курсовой работы была принята решающая роль в выборе определенных компонентов разработочной платформы. Операционная система </w:t>
      </w:r>
      <w:r w:rsidRPr="003C4789">
        <w:rPr>
          <w:i/>
          <w:iCs/>
        </w:rPr>
        <w:t>Windows</w:t>
      </w:r>
      <w:r w:rsidRPr="009E3EC5">
        <w:t xml:space="preserve"> 10 была выбрана в качестве основной, обеспечивая широкий спектр совместимости с различными программными и аппаратными решениями. Это также предоставляет удобную интеграцию с инструментарием разработки и обеспечивает стабильную среду для проведения экспериментов и тестирования. </w:t>
      </w:r>
    </w:p>
    <w:p w14:paraId="54E727CC" w14:textId="77777777" w:rsidR="009E3EC5" w:rsidRDefault="009E3EC5" w:rsidP="00251570">
      <w:r w:rsidRPr="009E3EC5">
        <w:t xml:space="preserve">Интегрированная среда разработки </w:t>
      </w:r>
      <w:r w:rsidRPr="003C4789">
        <w:rPr>
          <w:i/>
          <w:iCs/>
        </w:rPr>
        <w:t>Visual</w:t>
      </w:r>
      <w:r w:rsidRPr="009E3EC5">
        <w:t xml:space="preserve"> </w:t>
      </w:r>
      <w:r w:rsidRPr="003C4789">
        <w:rPr>
          <w:i/>
          <w:iCs/>
        </w:rPr>
        <w:t>Studio</w:t>
      </w:r>
      <w:r w:rsidRPr="009E3EC5">
        <w:t xml:space="preserve"> была предпочтительным выбором для написания кода и выполнения проекта. </w:t>
      </w:r>
      <w:r w:rsidRPr="003C4789">
        <w:rPr>
          <w:i/>
          <w:iCs/>
        </w:rPr>
        <w:t>Visual</w:t>
      </w:r>
      <w:r w:rsidRPr="009E3EC5">
        <w:t xml:space="preserve"> </w:t>
      </w:r>
      <w:r w:rsidRPr="003C4789">
        <w:rPr>
          <w:i/>
          <w:iCs/>
        </w:rPr>
        <w:t>Studio</w:t>
      </w:r>
      <w:r w:rsidRPr="009E3EC5">
        <w:t xml:space="preserve"> обеспечивает удобный интерфейс, богатые возможности отладки, а также поддержку различных языков программирования. Это средство разработки обладает широким функционалом и является стандартом в индустрии для разработки программного обеспечения под </w:t>
      </w:r>
      <w:r w:rsidRPr="003C4789">
        <w:rPr>
          <w:i/>
          <w:iCs/>
        </w:rPr>
        <w:t>Windows</w:t>
      </w:r>
      <w:r w:rsidRPr="009E3EC5">
        <w:t xml:space="preserve">. </w:t>
      </w:r>
    </w:p>
    <w:p w14:paraId="54A92AE4" w14:textId="77777777" w:rsidR="009E3EC5" w:rsidRDefault="009E3EC5" w:rsidP="00251570">
      <w:r w:rsidRPr="009E3EC5">
        <w:t xml:space="preserve">Язык программирования </w:t>
      </w:r>
      <w:r w:rsidRPr="003C4789">
        <w:rPr>
          <w:i/>
          <w:iCs/>
        </w:rPr>
        <w:t>C/C</w:t>
      </w:r>
      <w:r w:rsidRPr="009E3EC5">
        <w:t xml:space="preserve">++ был выбран в связи с его эффективностью, близким уровнем доступа к аппаратным ресурсам и поддержкой параллельных вычислений. </w:t>
      </w:r>
      <w:r w:rsidRPr="003C4789">
        <w:rPr>
          <w:i/>
          <w:iCs/>
        </w:rPr>
        <w:t>C/C</w:t>
      </w:r>
      <w:r w:rsidRPr="009E3EC5">
        <w:t>++ предоставляет высокую производительность и контроль над памятью, что особенно важно при реализации распределенных вычислений на нескольких процессорах (</w:t>
      </w:r>
      <w:r w:rsidRPr="003C4789">
        <w:rPr>
          <w:i/>
          <w:iCs/>
        </w:rPr>
        <w:t>CPU</w:t>
      </w:r>
      <w:r w:rsidRPr="009E3EC5">
        <w:t xml:space="preserve">, </w:t>
      </w:r>
      <w:r w:rsidRPr="003C4789">
        <w:rPr>
          <w:i/>
          <w:iCs/>
        </w:rPr>
        <w:t>GPU</w:t>
      </w:r>
      <w:r w:rsidRPr="009E3EC5">
        <w:t xml:space="preserve">). </w:t>
      </w:r>
    </w:p>
    <w:p w14:paraId="7C370A97" w14:textId="0DDB2660" w:rsidR="00D123B7" w:rsidRPr="003E4B8B" w:rsidRDefault="009E3EC5" w:rsidP="00251570">
      <w:r w:rsidRPr="009E3EC5">
        <w:t xml:space="preserve">Таким образом, выбранная платформа, объединяющая </w:t>
      </w:r>
      <w:r w:rsidRPr="003C4789">
        <w:rPr>
          <w:i/>
          <w:iCs/>
        </w:rPr>
        <w:t>Windows</w:t>
      </w:r>
      <w:r w:rsidRPr="009E3EC5">
        <w:t xml:space="preserve"> 10, </w:t>
      </w:r>
      <w:r w:rsidRPr="003C4789">
        <w:rPr>
          <w:i/>
          <w:iCs/>
        </w:rPr>
        <w:t>Visual Studio</w:t>
      </w:r>
      <w:r w:rsidRPr="009E3EC5">
        <w:t xml:space="preserve"> и язык программирования </w:t>
      </w:r>
      <w:r w:rsidRPr="003C4789">
        <w:rPr>
          <w:i/>
          <w:iCs/>
        </w:rPr>
        <w:t>C/C</w:t>
      </w:r>
      <w:r w:rsidRPr="009E3EC5">
        <w:t>++, обеспечивает оптимальные условия для эффективной разработки, тестирования и анализа распределенных вычислений в рамках поставленных задач курсовой работы.</w:t>
      </w:r>
      <w:r w:rsidR="001477E8">
        <w:t xml:space="preserve"> </w:t>
      </w:r>
      <w:r w:rsidR="001477E8" w:rsidRPr="003E4B8B">
        <w:t>[9]</w:t>
      </w:r>
    </w:p>
    <w:p w14:paraId="612D93E5" w14:textId="77777777" w:rsidR="00F65075" w:rsidRDefault="00F65075" w:rsidP="00251570"/>
    <w:p w14:paraId="040E6B6D" w14:textId="71B18B68" w:rsidR="0050524A" w:rsidRDefault="0050524A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2.1.2</w:t>
      </w:r>
      <w:r w:rsidR="003D25F6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>Операционная система</w:t>
      </w:r>
    </w:p>
    <w:p w14:paraId="59C8B681" w14:textId="67E9C518" w:rsidR="0050524A" w:rsidRDefault="00FA11CC" w:rsidP="00251570">
      <w:r w:rsidRPr="00FA11CC">
        <w:t xml:space="preserve">Операционная система </w:t>
      </w:r>
      <w:r>
        <w:t>–</w:t>
      </w:r>
      <w:r w:rsidRPr="00FA11CC">
        <w:t xml:space="preserve"> это</w:t>
      </w:r>
      <w:r>
        <w:t xml:space="preserve"> </w:t>
      </w:r>
      <w:r w:rsidRPr="00FA11CC">
        <w:t xml:space="preserve">программное обеспечение, управляющее аппаратными и программными ресурсами компьютера. Она предоставляет интерфейс для взаимодействия пользователя с компьютером, обеспечивает выполнение прикладных программ и эффективное управление аппаратурой, такой как процессор, память, устройства ввода-вывода и хранения данных. Операционная система выполняет ряд основных функций, таких как загрузка системы, управление процессами, обеспечение безопасности данных, </w:t>
      </w:r>
      <w:r w:rsidRPr="00FA11CC">
        <w:lastRenderedPageBreak/>
        <w:t xml:space="preserve">файловая система и другие. </w:t>
      </w:r>
    </w:p>
    <w:p w14:paraId="6F6A8FCE" w14:textId="3E4E1E9D" w:rsidR="00146E99" w:rsidRPr="001477E8" w:rsidRDefault="00146E99" w:rsidP="00251570">
      <w:r w:rsidRPr="00146E99">
        <w:t xml:space="preserve">С точки зрения программиста операционная система </w:t>
      </w:r>
      <w:r>
        <w:t>–</w:t>
      </w:r>
      <w:r w:rsidRPr="00146E99">
        <w:t xml:space="preserve"> это</w:t>
      </w:r>
      <w:r>
        <w:t xml:space="preserve"> </w:t>
      </w:r>
      <w:r w:rsidRPr="00146E99">
        <w:t>программное окружение, которое предоставляет набор абстракций и сервисов для управления аппаратными ресурсами компьютера. Программист взаимодействует с операционной системой для выполнения своих программных задач.</w:t>
      </w:r>
      <w:r w:rsidR="001477E8" w:rsidRPr="001477E8">
        <w:t xml:space="preserve"> </w:t>
      </w:r>
      <w:r w:rsidR="001477E8" w:rsidRPr="003E4B8B">
        <w:t>[10]</w:t>
      </w:r>
    </w:p>
    <w:p w14:paraId="5502E4E1" w14:textId="77777777" w:rsidR="00F65075" w:rsidRDefault="00F65075" w:rsidP="00251570"/>
    <w:p w14:paraId="32E5125D" w14:textId="7A7CDC5F" w:rsidR="00256EA4" w:rsidRDefault="00256EA4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2.1.3</w:t>
      </w:r>
      <w:r w:rsidR="008F1062">
        <w:rPr>
          <w:rFonts w:cs="Times New Roman"/>
          <w:szCs w:val="28"/>
        </w:rPr>
        <w:t> </w:t>
      </w:r>
      <w:r w:rsidR="00A260B9">
        <w:rPr>
          <w:rFonts w:cs="Times New Roman"/>
          <w:szCs w:val="28"/>
        </w:rPr>
        <w:t>Интегрированная среда разраб</w:t>
      </w:r>
      <w:r w:rsidR="00F65075">
        <w:rPr>
          <w:rFonts w:cs="Times New Roman"/>
          <w:szCs w:val="28"/>
        </w:rPr>
        <w:t>о</w:t>
      </w:r>
      <w:r w:rsidR="00A260B9">
        <w:rPr>
          <w:rFonts w:cs="Times New Roman"/>
          <w:szCs w:val="28"/>
        </w:rPr>
        <w:t>тки</w:t>
      </w:r>
    </w:p>
    <w:p w14:paraId="22CDD466" w14:textId="77777777" w:rsidR="004B0A09" w:rsidRDefault="008B289A" w:rsidP="00251570">
      <w:r w:rsidRPr="008B289A">
        <w:t>Интегрированная среда разработки</w:t>
      </w:r>
      <w:r>
        <w:t xml:space="preserve"> –</w:t>
      </w:r>
      <w:r w:rsidRPr="008B289A">
        <w:t xml:space="preserve"> это</w:t>
      </w:r>
      <w:r>
        <w:t xml:space="preserve"> </w:t>
      </w:r>
      <w:r w:rsidRPr="008B289A">
        <w:t xml:space="preserve">программное средство, предоставляющее программисту интегрированный набор инструментов и функций для удобного создания, редактирования, компиляции, отладки и управления программным кодом. </w:t>
      </w:r>
      <w:r w:rsidRPr="003C4789">
        <w:rPr>
          <w:i/>
          <w:iCs/>
        </w:rPr>
        <w:t>IDE</w:t>
      </w:r>
      <w:r w:rsidRPr="008B289A">
        <w:t xml:space="preserve"> обычно включает в себя следующие ключевые элементы: </w:t>
      </w:r>
    </w:p>
    <w:p w14:paraId="186600BC" w14:textId="77777777" w:rsidR="004B0A09" w:rsidRDefault="004B0A09" w:rsidP="00251570">
      <w:r>
        <w:t>1 </w:t>
      </w:r>
      <w:r w:rsidR="008B289A" w:rsidRPr="008B289A">
        <w:t xml:space="preserve">Текстовый редактор: </w:t>
      </w:r>
      <w:r>
        <w:t>д</w:t>
      </w:r>
      <w:r w:rsidR="008B289A" w:rsidRPr="008B289A">
        <w:t xml:space="preserve">ля написания и редактирования исходного кода. Обеспечивает подсветку синтаксиса, </w:t>
      </w:r>
      <w:proofErr w:type="spellStart"/>
      <w:r w:rsidR="008B289A" w:rsidRPr="008B289A">
        <w:t>автодополнение</w:t>
      </w:r>
      <w:proofErr w:type="spellEnd"/>
      <w:r w:rsidR="008B289A" w:rsidRPr="008B289A">
        <w:t xml:space="preserve"> и другие удобства. </w:t>
      </w:r>
    </w:p>
    <w:p w14:paraId="63CE50F5" w14:textId="34F4F31A" w:rsidR="004B0A09" w:rsidRDefault="004B0A09" w:rsidP="00251570">
      <w:r>
        <w:t>2 </w:t>
      </w:r>
      <w:r w:rsidR="008B289A" w:rsidRPr="008B289A">
        <w:t xml:space="preserve">Компилятор/Интерпретатор: </w:t>
      </w:r>
      <w:r>
        <w:t>п</w:t>
      </w:r>
      <w:r w:rsidR="008B289A" w:rsidRPr="008B289A">
        <w:t xml:space="preserve">озволяет преобразовывать исходный код в исполняемый файл или промежуточный код. </w:t>
      </w:r>
    </w:p>
    <w:p w14:paraId="236C6546" w14:textId="77777777" w:rsidR="004B0A09" w:rsidRDefault="004B0A09" w:rsidP="00251570">
      <w:r>
        <w:t>3 </w:t>
      </w:r>
      <w:r w:rsidR="008B289A" w:rsidRPr="008B289A">
        <w:t xml:space="preserve">Отладчик: </w:t>
      </w:r>
      <w:r>
        <w:t>п</w:t>
      </w:r>
      <w:r w:rsidR="008B289A" w:rsidRPr="008B289A">
        <w:t xml:space="preserve">редоставляет средства для пошагового выполнения кода, выявления ошибок и отслеживания значений переменных в процессе выполнения программы. </w:t>
      </w:r>
    </w:p>
    <w:p w14:paraId="22BAC592" w14:textId="1B8118B6" w:rsidR="004B0A09" w:rsidRDefault="004B0A09" w:rsidP="00251570">
      <w:r>
        <w:t>4 </w:t>
      </w:r>
      <w:r w:rsidR="008B289A" w:rsidRPr="008B289A">
        <w:t xml:space="preserve">Система управления версиями: </w:t>
      </w:r>
      <w:r>
        <w:t>и</w:t>
      </w:r>
      <w:r w:rsidR="008B289A" w:rsidRPr="008B289A">
        <w:t xml:space="preserve">нструменты для отслеживания изменений в коде, совместной работы нескольких разработчиков и восстановления предыдущих версий кода. </w:t>
      </w:r>
    </w:p>
    <w:p w14:paraId="12E6870A" w14:textId="77777777" w:rsidR="004B0A09" w:rsidRDefault="004B0A09" w:rsidP="00251570">
      <w:r>
        <w:t>5 </w:t>
      </w:r>
      <w:r w:rsidR="008B289A" w:rsidRPr="008B289A">
        <w:t xml:space="preserve">Панели инструментов: </w:t>
      </w:r>
      <w:r>
        <w:t>с</w:t>
      </w:r>
      <w:r w:rsidR="008B289A" w:rsidRPr="008B289A">
        <w:t xml:space="preserve">окращают количество действий для выполнения основных операций, таких как компиляция или запуск программы. </w:t>
      </w:r>
    </w:p>
    <w:p w14:paraId="603942B5" w14:textId="77777777" w:rsidR="004B0A09" w:rsidRDefault="004B0A09" w:rsidP="00251570">
      <w:r>
        <w:t>6 </w:t>
      </w:r>
      <w:r w:rsidR="008B289A" w:rsidRPr="008B289A">
        <w:t xml:space="preserve">Менеджер проектов: </w:t>
      </w:r>
      <w:r>
        <w:t>п</w:t>
      </w:r>
      <w:r w:rsidR="008B289A" w:rsidRPr="008B289A">
        <w:t xml:space="preserve">озволяет организовать файлы и ресурсы проекта, управлять зависимостями и настройками проекта. </w:t>
      </w:r>
    </w:p>
    <w:p w14:paraId="1BDAC5DB" w14:textId="19C133CF" w:rsidR="00256EA4" w:rsidRPr="00F35172" w:rsidRDefault="004B0A09" w:rsidP="00251570">
      <w:r>
        <w:t>7 </w:t>
      </w:r>
      <w:r w:rsidR="008B289A" w:rsidRPr="008B289A">
        <w:t xml:space="preserve">Интеграция с отладочными и профилирующими инструментами: </w:t>
      </w:r>
      <w:r>
        <w:t>д</w:t>
      </w:r>
      <w:r w:rsidR="008B289A" w:rsidRPr="008B289A">
        <w:t xml:space="preserve">ля более глубокого анализа и оптимизации кода. </w:t>
      </w:r>
      <w:r w:rsidR="001477E8" w:rsidRPr="00F35172">
        <w:t>[11]</w:t>
      </w:r>
    </w:p>
    <w:p w14:paraId="212277F1" w14:textId="77777777" w:rsidR="00972206" w:rsidRDefault="00972206" w:rsidP="00251570"/>
    <w:p w14:paraId="504DBE2A" w14:textId="3B58DECA" w:rsidR="00F65075" w:rsidRDefault="00F65075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2.1.</w:t>
      </w:r>
      <w:r w:rsidR="00775B9E" w:rsidRPr="004C7CAD">
        <w:rPr>
          <w:rFonts w:cs="Times New Roman"/>
          <w:b/>
          <w:bCs/>
          <w:szCs w:val="28"/>
        </w:rPr>
        <w:t>4</w:t>
      </w:r>
      <w:r w:rsidR="00E91279">
        <w:rPr>
          <w:rFonts w:cs="Times New Roman"/>
          <w:szCs w:val="28"/>
        </w:rPr>
        <w:t> </w:t>
      </w:r>
      <w:r w:rsidR="00972206">
        <w:rPr>
          <w:rFonts w:cs="Times New Roman"/>
          <w:szCs w:val="28"/>
        </w:rPr>
        <w:t>Язык программирования</w:t>
      </w:r>
    </w:p>
    <w:p w14:paraId="2404946C" w14:textId="77777777" w:rsidR="00EE1874" w:rsidRDefault="00EE1874" w:rsidP="00251570">
      <w:r w:rsidRPr="00EE1874">
        <w:t xml:space="preserve">Язык программирования представляет собой формальный инструмент, используемый для написания компьютерных программ и обеспечивающий взаимодействие между человеком и компьютером. Он предоставляет программистам средства для выражения идей и логики работы программы, используя читаемый синтаксис. Эти инструкции, созданные на языке программирования, являются понятными для компьютера и предоставляют </w:t>
      </w:r>
      <w:r w:rsidRPr="00EE1874">
        <w:lastRenderedPageBreak/>
        <w:t xml:space="preserve">ему путь выполнения задач. </w:t>
      </w:r>
    </w:p>
    <w:p w14:paraId="554D4BEC" w14:textId="77777777" w:rsidR="00EE1874" w:rsidRDefault="00EE1874" w:rsidP="00251570">
      <w:r w:rsidRPr="00EE1874">
        <w:t xml:space="preserve">Язык программирования выполняет описательную функцию, позволяя программистам выражать свои концепции и логику работы программы так, чтобы было понятно человеку. Он также служит для написания инструкций, которые могут быть выполнены компьютером, предоставляя необходимые средства для создания программного кода. </w:t>
      </w:r>
    </w:p>
    <w:p w14:paraId="25C555B6" w14:textId="77777777" w:rsidR="00EE1874" w:rsidRDefault="00EE1874" w:rsidP="00251570">
      <w:r w:rsidRPr="00EE1874">
        <w:t xml:space="preserve">Основной целью языка программирования является создание абстракции, позволяющей программистам работать на более высоком уровне, избегая прямого взаимодействия с аппаратными ресурсами компьютера. Это уровень абстракции делает возможным более удобное и эффективное программирование. </w:t>
      </w:r>
    </w:p>
    <w:p w14:paraId="30B5FA3D" w14:textId="523FD97C" w:rsidR="00F65075" w:rsidRPr="00F35172" w:rsidRDefault="00EE1874" w:rsidP="00251570">
      <w:r w:rsidRPr="00EE1874">
        <w:t xml:space="preserve">Кроме того, язык программирования обеспечивает переносимость программ между различными платформами и системами, предоставляя возможность запускать одинаковый код на разных устройствах. </w:t>
      </w:r>
      <w:r w:rsidR="000B67C3" w:rsidRPr="00F35172">
        <w:t>[12]</w:t>
      </w:r>
    </w:p>
    <w:p w14:paraId="0CD2D853" w14:textId="77777777" w:rsidR="005A758A" w:rsidRDefault="005A758A" w:rsidP="00251570">
      <w:pPr>
        <w:pStyle w:val="ab"/>
        <w:ind w:left="0"/>
        <w:rPr>
          <w:rFonts w:cs="Times New Roman"/>
          <w:szCs w:val="28"/>
        </w:rPr>
      </w:pPr>
    </w:p>
    <w:p w14:paraId="0FC19EA1" w14:textId="6814928D" w:rsidR="005A758A" w:rsidRDefault="005A758A" w:rsidP="00251570">
      <w:pPr>
        <w:pStyle w:val="ab"/>
        <w:ind w:left="0"/>
        <w:outlineLvl w:val="1"/>
        <w:rPr>
          <w:rFonts w:cs="Times New Roman"/>
          <w:b/>
          <w:bCs/>
          <w:szCs w:val="28"/>
        </w:rPr>
      </w:pPr>
      <w:bookmarkStart w:id="11" w:name="_Toc147187575"/>
      <w:bookmarkStart w:id="12" w:name="_Toc152329611"/>
      <w:r>
        <w:rPr>
          <w:rFonts w:cs="Times New Roman"/>
          <w:b/>
          <w:bCs/>
          <w:szCs w:val="28"/>
        </w:rPr>
        <w:t>2.2</w:t>
      </w:r>
      <w:r w:rsidR="00116072">
        <w:rPr>
          <w:rFonts w:cs="Times New Roman"/>
          <w:b/>
          <w:bCs/>
          <w:szCs w:val="28"/>
        </w:rPr>
        <w:t> </w:t>
      </w:r>
      <w:r>
        <w:rPr>
          <w:rFonts w:cs="Times New Roman"/>
          <w:b/>
          <w:bCs/>
          <w:szCs w:val="28"/>
        </w:rPr>
        <w:t>История, версии и достоинства</w:t>
      </w:r>
      <w:bookmarkEnd w:id="11"/>
      <w:bookmarkEnd w:id="12"/>
    </w:p>
    <w:p w14:paraId="11EF3BFD" w14:textId="77777777" w:rsidR="005A758A" w:rsidRDefault="005A758A" w:rsidP="00251570">
      <w:pPr>
        <w:pStyle w:val="ab"/>
        <w:ind w:left="0"/>
        <w:rPr>
          <w:rFonts w:cs="Times New Roman"/>
          <w:b/>
          <w:bCs/>
          <w:szCs w:val="28"/>
        </w:rPr>
      </w:pPr>
    </w:p>
    <w:p w14:paraId="5375EDD3" w14:textId="584C4077" w:rsidR="0027617D" w:rsidRPr="0027617D" w:rsidRDefault="0027617D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2.2.</w:t>
      </w:r>
      <w:r w:rsidRPr="0027617D">
        <w:rPr>
          <w:rFonts w:cs="Times New Roman"/>
          <w:b/>
          <w:bCs/>
          <w:szCs w:val="28"/>
        </w:rPr>
        <w:t>1</w:t>
      </w:r>
      <w:r w:rsidR="00116072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>Операционная система</w:t>
      </w:r>
      <w:r w:rsidRPr="0027617D">
        <w:rPr>
          <w:rFonts w:cs="Times New Roman"/>
          <w:szCs w:val="28"/>
        </w:rPr>
        <w:t xml:space="preserve"> </w:t>
      </w:r>
      <w:r w:rsidRPr="003C4789">
        <w:rPr>
          <w:rFonts w:cs="Times New Roman"/>
          <w:i/>
          <w:iCs/>
          <w:szCs w:val="28"/>
          <w:lang w:val="en-US"/>
        </w:rPr>
        <w:t>Windows</w:t>
      </w:r>
      <w:r w:rsidRPr="0027617D">
        <w:rPr>
          <w:rFonts w:cs="Times New Roman"/>
          <w:szCs w:val="28"/>
        </w:rPr>
        <w:t xml:space="preserve"> 10</w:t>
      </w:r>
    </w:p>
    <w:p w14:paraId="2F7EBFA1" w14:textId="05381EEE" w:rsidR="0027617D" w:rsidRDefault="0027617D" w:rsidP="00251570">
      <w:pPr>
        <w:pStyle w:val="ab"/>
        <w:ind w:left="0"/>
        <w:rPr>
          <w:rFonts w:cs="Times New Roman"/>
          <w:szCs w:val="28"/>
        </w:rPr>
      </w:pPr>
      <w:r w:rsidRPr="0027617D">
        <w:rPr>
          <w:rFonts w:cs="Times New Roman"/>
          <w:szCs w:val="28"/>
        </w:rPr>
        <w:t xml:space="preserve">Операционная система </w:t>
      </w:r>
      <w:r w:rsidRPr="003C4789">
        <w:rPr>
          <w:rFonts w:cs="Times New Roman"/>
          <w:i/>
          <w:iCs/>
          <w:szCs w:val="28"/>
        </w:rPr>
        <w:t>Windows</w:t>
      </w:r>
      <w:r w:rsidRPr="0027617D">
        <w:rPr>
          <w:rFonts w:cs="Times New Roman"/>
          <w:szCs w:val="28"/>
        </w:rPr>
        <w:t xml:space="preserve"> 10 была представлена </w:t>
      </w:r>
      <w:r w:rsidRPr="003C4789">
        <w:rPr>
          <w:rFonts w:cs="Times New Roman"/>
          <w:i/>
          <w:iCs/>
          <w:szCs w:val="28"/>
        </w:rPr>
        <w:t>Microsoft</w:t>
      </w:r>
      <w:r w:rsidRPr="0027617D">
        <w:rPr>
          <w:rFonts w:cs="Times New Roman"/>
          <w:szCs w:val="28"/>
        </w:rPr>
        <w:t xml:space="preserve"> в июле 2015 года. Это было важное обновление для предыдущих версий </w:t>
      </w:r>
      <w:r w:rsidRPr="003C4789">
        <w:rPr>
          <w:rFonts w:cs="Times New Roman"/>
          <w:i/>
          <w:iCs/>
          <w:szCs w:val="28"/>
        </w:rPr>
        <w:t>Windows</w:t>
      </w:r>
      <w:r w:rsidRPr="0027617D">
        <w:rPr>
          <w:rFonts w:cs="Times New Roman"/>
          <w:szCs w:val="28"/>
        </w:rPr>
        <w:t xml:space="preserve">, таких как </w:t>
      </w:r>
      <w:r w:rsidRPr="003C4789">
        <w:rPr>
          <w:rFonts w:cs="Times New Roman"/>
          <w:i/>
          <w:iCs/>
          <w:szCs w:val="28"/>
        </w:rPr>
        <w:t>Windows</w:t>
      </w:r>
      <w:r w:rsidRPr="0027617D">
        <w:rPr>
          <w:rFonts w:cs="Times New Roman"/>
          <w:szCs w:val="28"/>
        </w:rPr>
        <w:t xml:space="preserve"> 8 и </w:t>
      </w:r>
      <w:r w:rsidRPr="003C4789">
        <w:rPr>
          <w:rFonts w:cs="Times New Roman"/>
          <w:i/>
          <w:iCs/>
          <w:szCs w:val="28"/>
        </w:rPr>
        <w:t>Windows</w:t>
      </w:r>
      <w:r w:rsidRPr="0027617D">
        <w:rPr>
          <w:rFonts w:cs="Times New Roman"/>
          <w:szCs w:val="28"/>
        </w:rPr>
        <w:t xml:space="preserve"> 8.1, и представляло собой попытку объединения функциональности для ПК, планшетов и мобильных устройств в одну универсальную платформу.</w:t>
      </w:r>
    </w:p>
    <w:p w14:paraId="14DCC7CF" w14:textId="71FD7784" w:rsidR="0027617D" w:rsidRPr="003C4789" w:rsidRDefault="0027617D" w:rsidP="00251570">
      <w:pPr>
        <w:pStyle w:val="ab"/>
        <w:ind w:left="0"/>
      </w:pPr>
      <w:r w:rsidRPr="003C4789">
        <w:rPr>
          <w:rFonts w:cs="Times New Roman"/>
          <w:i/>
          <w:iCs/>
          <w:szCs w:val="28"/>
        </w:rPr>
        <w:t>Windows</w:t>
      </w:r>
      <w:r w:rsidRPr="0027617D">
        <w:rPr>
          <w:rFonts w:cs="Times New Roman"/>
          <w:szCs w:val="28"/>
        </w:rPr>
        <w:t xml:space="preserve"> 10 изначально выпущена как одна общая версия, но </w:t>
      </w:r>
      <w:r w:rsidRPr="003C4789">
        <w:rPr>
          <w:rFonts w:cs="Times New Roman"/>
          <w:i/>
          <w:iCs/>
          <w:szCs w:val="28"/>
        </w:rPr>
        <w:t>Microsoft</w:t>
      </w:r>
      <w:r w:rsidRPr="0027617D">
        <w:rPr>
          <w:rFonts w:cs="Times New Roman"/>
          <w:szCs w:val="28"/>
        </w:rPr>
        <w:t xml:space="preserve"> предоставляет регулярные обновления функций два раза в год. Эти обновления включают в себя улучшения безопасности, новые функции и улучшения производительности</w:t>
      </w:r>
      <w:r w:rsidR="003C4789">
        <w:t>.</w:t>
      </w:r>
    </w:p>
    <w:p w14:paraId="0FD1865A" w14:textId="69E6DF07" w:rsidR="0027617D" w:rsidRPr="0027617D" w:rsidRDefault="0027617D" w:rsidP="00251570">
      <w:pPr>
        <w:pStyle w:val="ab"/>
        <w:ind w:left="0"/>
        <w:rPr>
          <w:rFonts w:cs="Times New Roman"/>
          <w:szCs w:val="28"/>
        </w:rPr>
      </w:pPr>
      <w:r w:rsidRPr="0027617D">
        <w:rPr>
          <w:rFonts w:cs="Times New Roman"/>
          <w:szCs w:val="28"/>
        </w:rPr>
        <w:t>Достоинства</w:t>
      </w:r>
      <w:r w:rsidRPr="007144E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операционной системы, выбранной в курсовом проекте</w:t>
      </w:r>
      <w:r w:rsidRPr="0027617D">
        <w:rPr>
          <w:rFonts w:cs="Times New Roman"/>
          <w:szCs w:val="28"/>
        </w:rPr>
        <w:t>:</w:t>
      </w:r>
    </w:p>
    <w:p w14:paraId="741BE07E" w14:textId="2D574D67" w:rsidR="0027617D" w:rsidRPr="0027617D" w:rsidRDefault="007144E3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1 </w:t>
      </w:r>
      <w:r w:rsidR="0027617D" w:rsidRPr="0027617D">
        <w:rPr>
          <w:rFonts w:cs="Times New Roman"/>
          <w:szCs w:val="28"/>
        </w:rPr>
        <w:t xml:space="preserve">Универсальность: </w:t>
      </w:r>
      <w:r w:rsidR="0027617D" w:rsidRPr="003C4789">
        <w:rPr>
          <w:rFonts w:cs="Times New Roman"/>
          <w:i/>
          <w:iCs/>
          <w:szCs w:val="28"/>
        </w:rPr>
        <w:t>Windows</w:t>
      </w:r>
      <w:r w:rsidR="0027617D" w:rsidRPr="0027617D">
        <w:rPr>
          <w:rFonts w:cs="Times New Roman"/>
          <w:szCs w:val="28"/>
        </w:rPr>
        <w:t xml:space="preserve"> 10 предназначена для работы на широком спектре устройств, включая ПК, планшеты, ноутбуки и мобильные устройства.</w:t>
      </w:r>
    </w:p>
    <w:p w14:paraId="6C802BA5" w14:textId="238CDE35" w:rsidR="0027617D" w:rsidRPr="0027617D" w:rsidRDefault="007144E3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2 </w:t>
      </w:r>
      <w:r w:rsidR="0027617D" w:rsidRPr="0027617D">
        <w:rPr>
          <w:rFonts w:cs="Times New Roman"/>
          <w:szCs w:val="28"/>
        </w:rPr>
        <w:t xml:space="preserve">Интерфейс: Введение стартового меню возвращает привычную среду для пользователей, привыкших к более ранним версиям </w:t>
      </w:r>
      <w:r w:rsidR="0027617D" w:rsidRPr="003C4789">
        <w:rPr>
          <w:rFonts w:cs="Times New Roman"/>
          <w:i/>
          <w:iCs/>
          <w:szCs w:val="28"/>
        </w:rPr>
        <w:t>Windows</w:t>
      </w:r>
      <w:r w:rsidR="0027617D" w:rsidRPr="0027617D">
        <w:rPr>
          <w:rFonts w:cs="Times New Roman"/>
          <w:szCs w:val="28"/>
        </w:rPr>
        <w:t>.</w:t>
      </w:r>
    </w:p>
    <w:p w14:paraId="0C174C1C" w14:textId="114C4DE5" w:rsidR="0027617D" w:rsidRPr="0027617D" w:rsidRDefault="007144E3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3 </w:t>
      </w:r>
      <w:r w:rsidR="0027617D" w:rsidRPr="0027617D">
        <w:rPr>
          <w:rFonts w:cs="Times New Roman"/>
          <w:szCs w:val="28"/>
        </w:rPr>
        <w:t xml:space="preserve">Безопасность: </w:t>
      </w:r>
      <w:r w:rsidR="0027617D" w:rsidRPr="003C4789">
        <w:rPr>
          <w:rFonts w:cs="Times New Roman"/>
          <w:i/>
          <w:iCs/>
          <w:szCs w:val="28"/>
        </w:rPr>
        <w:t>Windows</w:t>
      </w:r>
      <w:r w:rsidR="0027617D" w:rsidRPr="0027617D">
        <w:rPr>
          <w:rFonts w:cs="Times New Roman"/>
          <w:szCs w:val="28"/>
        </w:rPr>
        <w:t xml:space="preserve"> 10 включает улучшенные средства безопасности, такие как </w:t>
      </w:r>
      <w:r w:rsidR="0027617D" w:rsidRPr="003C4789">
        <w:rPr>
          <w:rFonts w:cs="Times New Roman"/>
          <w:i/>
          <w:iCs/>
          <w:szCs w:val="28"/>
        </w:rPr>
        <w:t>Windows Defender</w:t>
      </w:r>
      <w:r w:rsidR="0027617D" w:rsidRPr="0027617D">
        <w:rPr>
          <w:rFonts w:cs="Times New Roman"/>
          <w:szCs w:val="28"/>
        </w:rPr>
        <w:t xml:space="preserve"> и система обновлений для борьбы с вирусами и вредоносным программным обеспечением.</w:t>
      </w:r>
    </w:p>
    <w:p w14:paraId="74CF88B0" w14:textId="567CADC9" w:rsidR="0027617D" w:rsidRPr="0027617D" w:rsidRDefault="007144E3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4 </w:t>
      </w:r>
      <w:r w:rsidR="0027617D" w:rsidRPr="0027617D">
        <w:rPr>
          <w:rFonts w:cs="Times New Roman"/>
          <w:szCs w:val="28"/>
        </w:rPr>
        <w:t>Обновления: Регулярные обновления обеспечивают улучшения функциональности, новые возможности и патчи безопасности.</w:t>
      </w:r>
    </w:p>
    <w:p w14:paraId="58BBC2D2" w14:textId="64B1CE80" w:rsidR="0027617D" w:rsidRPr="0027617D" w:rsidRDefault="007144E3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5 </w:t>
      </w:r>
      <w:r w:rsidR="0027617D" w:rsidRPr="0027617D">
        <w:rPr>
          <w:rFonts w:cs="Times New Roman"/>
          <w:szCs w:val="28"/>
        </w:rPr>
        <w:t xml:space="preserve">Совместимость с приложениями: </w:t>
      </w:r>
      <w:r w:rsidR="0027617D" w:rsidRPr="003C4789">
        <w:rPr>
          <w:rFonts w:cs="Times New Roman"/>
          <w:i/>
          <w:iCs/>
          <w:szCs w:val="28"/>
        </w:rPr>
        <w:t>Windows</w:t>
      </w:r>
      <w:r w:rsidR="0027617D" w:rsidRPr="0027617D">
        <w:rPr>
          <w:rFonts w:cs="Times New Roman"/>
          <w:szCs w:val="28"/>
        </w:rPr>
        <w:t xml:space="preserve"> 10 обеспечивает поддержку широкого спектра приложений, включая множество классических приложений </w:t>
      </w:r>
      <w:r w:rsidR="0027617D" w:rsidRPr="003C4789">
        <w:rPr>
          <w:rFonts w:cs="Times New Roman"/>
          <w:i/>
          <w:iCs/>
          <w:szCs w:val="28"/>
        </w:rPr>
        <w:t>Windows</w:t>
      </w:r>
      <w:r w:rsidR="0027617D" w:rsidRPr="0027617D">
        <w:rPr>
          <w:rFonts w:cs="Times New Roman"/>
          <w:szCs w:val="28"/>
        </w:rPr>
        <w:t xml:space="preserve"> и современных </w:t>
      </w:r>
      <w:r w:rsidR="0027617D" w:rsidRPr="003C4789">
        <w:rPr>
          <w:rFonts w:cs="Times New Roman"/>
          <w:i/>
          <w:iCs/>
          <w:szCs w:val="28"/>
        </w:rPr>
        <w:t>Universal Windows Platform</w:t>
      </w:r>
      <w:r w:rsidR="0027617D" w:rsidRPr="0027617D">
        <w:rPr>
          <w:rFonts w:cs="Times New Roman"/>
          <w:szCs w:val="28"/>
        </w:rPr>
        <w:t xml:space="preserve"> (</w:t>
      </w:r>
      <w:r w:rsidR="0027617D" w:rsidRPr="003C4789">
        <w:rPr>
          <w:rFonts w:cs="Times New Roman"/>
          <w:i/>
          <w:iCs/>
          <w:szCs w:val="28"/>
        </w:rPr>
        <w:t>UWP</w:t>
      </w:r>
      <w:r w:rsidR="0027617D" w:rsidRPr="0027617D">
        <w:rPr>
          <w:rFonts w:cs="Times New Roman"/>
          <w:szCs w:val="28"/>
        </w:rPr>
        <w:t>) приложений.</w:t>
      </w:r>
    </w:p>
    <w:p w14:paraId="01B605E9" w14:textId="6EAE1334" w:rsidR="0027617D" w:rsidRPr="00F35172" w:rsidRDefault="007144E3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6 </w:t>
      </w:r>
      <w:r w:rsidR="0027617D" w:rsidRPr="0027617D">
        <w:rPr>
          <w:rFonts w:cs="Times New Roman"/>
          <w:szCs w:val="28"/>
        </w:rPr>
        <w:t xml:space="preserve">Облако и интеграция с онлайн-сервисами: </w:t>
      </w:r>
      <w:r w:rsidR="0027617D" w:rsidRPr="003C4789">
        <w:rPr>
          <w:rFonts w:cs="Times New Roman"/>
          <w:i/>
          <w:iCs/>
          <w:szCs w:val="28"/>
        </w:rPr>
        <w:t>Windows</w:t>
      </w:r>
      <w:r w:rsidR="0027617D" w:rsidRPr="0027617D">
        <w:rPr>
          <w:rFonts w:cs="Times New Roman"/>
          <w:szCs w:val="28"/>
        </w:rPr>
        <w:t xml:space="preserve"> 10 включает интеграцию с облачными службами </w:t>
      </w:r>
      <w:r w:rsidR="0027617D" w:rsidRPr="003C4789">
        <w:rPr>
          <w:rFonts w:cs="Times New Roman"/>
          <w:i/>
          <w:iCs/>
          <w:szCs w:val="28"/>
        </w:rPr>
        <w:t>Microsoft</w:t>
      </w:r>
      <w:r w:rsidR="0027617D" w:rsidRPr="0027617D">
        <w:rPr>
          <w:rFonts w:cs="Times New Roman"/>
          <w:szCs w:val="28"/>
        </w:rPr>
        <w:t xml:space="preserve">, такими как </w:t>
      </w:r>
      <w:proofErr w:type="spellStart"/>
      <w:r w:rsidR="0027617D" w:rsidRPr="003C4789">
        <w:rPr>
          <w:rFonts w:cs="Times New Roman"/>
          <w:i/>
          <w:iCs/>
          <w:szCs w:val="28"/>
        </w:rPr>
        <w:t>OneDrive</w:t>
      </w:r>
      <w:proofErr w:type="spellEnd"/>
      <w:r w:rsidR="0027617D" w:rsidRPr="0027617D">
        <w:rPr>
          <w:rFonts w:cs="Times New Roman"/>
          <w:szCs w:val="28"/>
        </w:rPr>
        <w:t>, обеспечивая удобный доступ к данным из любой точки мира.</w:t>
      </w:r>
      <w:r w:rsidR="000B67C3">
        <w:rPr>
          <w:rFonts w:cs="Times New Roman"/>
          <w:szCs w:val="28"/>
        </w:rPr>
        <w:t xml:space="preserve"> </w:t>
      </w:r>
      <w:r w:rsidR="000B67C3" w:rsidRPr="00F35172">
        <w:rPr>
          <w:rFonts w:cs="Times New Roman"/>
          <w:szCs w:val="28"/>
        </w:rPr>
        <w:t>[9]</w:t>
      </w:r>
    </w:p>
    <w:p w14:paraId="6FF7CB4A" w14:textId="77777777" w:rsidR="00EE1D11" w:rsidRDefault="00EE1D11" w:rsidP="00251570">
      <w:pPr>
        <w:pStyle w:val="ab"/>
        <w:ind w:left="0"/>
        <w:rPr>
          <w:rFonts w:cs="Times New Roman"/>
          <w:b/>
          <w:bCs/>
          <w:szCs w:val="28"/>
        </w:rPr>
      </w:pPr>
    </w:p>
    <w:p w14:paraId="103ED63D" w14:textId="1E378DE5" w:rsidR="00EE1D11" w:rsidRPr="00090BE4" w:rsidRDefault="00EE1D1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2.2.2</w:t>
      </w:r>
      <w:r w:rsidR="00E5354C">
        <w:rPr>
          <w:rFonts w:cs="Times New Roman"/>
          <w:szCs w:val="28"/>
        </w:rPr>
        <w:t> </w:t>
      </w:r>
      <w:r w:rsidR="00F116B4">
        <w:rPr>
          <w:rFonts w:cs="Times New Roman"/>
          <w:szCs w:val="28"/>
        </w:rPr>
        <w:t>Интегрированная среда разработки</w:t>
      </w:r>
      <w:r w:rsidR="00090BE4">
        <w:rPr>
          <w:rFonts w:cs="Times New Roman"/>
          <w:szCs w:val="28"/>
        </w:rPr>
        <w:t xml:space="preserve"> </w:t>
      </w:r>
      <w:r w:rsidR="00090BE4" w:rsidRPr="003C4789">
        <w:rPr>
          <w:rFonts w:cs="Times New Roman"/>
          <w:i/>
          <w:iCs/>
          <w:szCs w:val="28"/>
          <w:lang w:val="en-US"/>
        </w:rPr>
        <w:t>Visual</w:t>
      </w:r>
      <w:r w:rsidR="00090BE4" w:rsidRPr="003C4789">
        <w:rPr>
          <w:rFonts w:cs="Times New Roman"/>
          <w:i/>
          <w:iCs/>
          <w:szCs w:val="28"/>
        </w:rPr>
        <w:t xml:space="preserve"> </w:t>
      </w:r>
      <w:r w:rsidR="00090BE4" w:rsidRPr="003C4789">
        <w:rPr>
          <w:rFonts w:cs="Times New Roman"/>
          <w:i/>
          <w:iCs/>
          <w:szCs w:val="28"/>
          <w:lang w:val="en-US"/>
        </w:rPr>
        <w:t>Studio</w:t>
      </w:r>
    </w:p>
    <w:p w14:paraId="29AE7AC7" w14:textId="6EFE247A" w:rsidR="00097B97" w:rsidRDefault="00097B97" w:rsidP="00251570">
      <w:pPr>
        <w:pStyle w:val="ab"/>
        <w:ind w:left="0"/>
        <w:rPr>
          <w:rFonts w:cs="Times New Roman"/>
          <w:szCs w:val="28"/>
        </w:rPr>
      </w:pPr>
      <w:r w:rsidRPr="00097B97">
        <w:rPr>
          <w:rFonts w:cs="Times New Roman"/>
          <w:szCs w:val="28"/>
        </w:rPr>
        <w:t>Интегрированная среда разработки (</w:t>
      </w:r>
      <w:r w:rsidRPr="003C4789">
        <w:rPr>
          <w:rFonts w:cs="Times New Roman"/>
          <w:i/>
          <w:iCs/>
          <w:szCs w:val="28"/>
        </w:rPr>
        <w:t>IDE</w:t>
      </w:r>
      <w:r w:rsidRPr="00097B97">
        <w:rPr>
          <w:rFonts w:cs="Times New Roman"/>
          <w:szCs w:val="28"/>
        </w:rPr>
        <w:t xml:space="preserve">) </w:t>
      </w:r>
      <w:r w:rsidRPr="003C4789">
        <w:rPr>
          <w:rFonts w:cs="Times New Roman"/>
          <w:i/>
          <w:iCs/>
          <w:szCs w:val="28"/>
        </w:rPr>
        <w:t>Visual Studio</w:t>
      </w:r>
      <w:r w:rsidRPr="00097B97">
        <w:rPr>
          <w:rFonts w:cs="Times New Roman"/>
          <w:szCs w:val="28"/>
        </w:rPr>
        <w:t xml:space="preserve"> была представлена компанией </w:t>
      </w:r>
      <w:r w:rsidRPr="003C4789">
        <w:rPr>
          <w:rFonts w:cs="Times New Roman"/>
          <w:i/>
          <w:iCs/>
          <w:szCs w:val="28"/>
        </w:rPr>
        <w:t>Microsoft</w:t>
      </w:r>
      <w:r w:rsidRPr="00097B97">
        <w:rPr>
          <w:rFonts w:cs="Times New Roman"/>
          <w:szCs w:val="28"/>
        </w:rPr>
        <w:t xml:space="preserve"> в 1997 году и с тех пор прошла долгий путь эволюции и усовершенствования. Она стала одним из основных инструментов для разработки программного обеспечения под платформу </w:t>
      </w:r>
      <w:r w:rsidRPr="003C4789">
        <w:rPr>
          <w:rFonts w:cs="Times New Roman"/>
          <w:i/>
          <w:iCs/>
          <w:szCs w:val="28"/>
        </w:rPr>
        <w:t>Windows</w:t>
      </w:r>
      <w:r w:rsidRPr="00097B97">
        <w:rPr>
          <w:rFonts w:cs="Times New Roman"/>
          <w:szCs w:val="28"/>
        </w:rPr>
        <w:t xml:space="preserve"> и другие технологии. </w:t>
      </w:r>
      <w:r w:rsidRPr="003C4789">
        <w:rPr>
          <w:rFonts w:cs="Times New Roman"/>
          <w:i/>
          <w:iCs/>
          <w:szCs w:val="28"/>
        </w:rPr>
        <w:t>Visual Studio</w:t>
      </w:r>
      <w:r w:rsidRPr="00097B97">
        <w:rPr>
          <w:rFonts w:cs="Times New Roman"/>
          <w:szCs w:val="28"/>
        </w:rPr>
        <w:t xml:space="preserve"> имеет множество версий, каждая из которых вносит улучшения в среду разработки и предоставляет новые инструменты для программистов.</w:t>
      </w:r>
      <w:r w:rsidR="003C4789">
        <w:rPr>
          <w:rFonts w:cs="Times New Roman"/>
          <w:szCs w:val="28"/>
        </w:rPr>
        <w:t xml:space="preserve"> </w:t>
      </w:r>
      <w:r w:rsidRPr="00097B97">
        <w:rPr>
          <w:rFonts w:cs="Times New Roman"/>
          <w:szCs w:val="28"/>
        </w:rPr>
        <w:t>Каждая последующая версия вносила новые функциональности, интегрировала последние технологии и улучшала процесс разработки.</w:t>
      </w:r>
    </w:p>
    <w:p w14:paraId="28CD5E55" w14:textId="2880B90A" w:rsidR="00097B97" w:rsidRPr="00097B97" w:rsidRDefault="00097B97" w:rsidP="00251570">
      <w:pPr>
        <w:pStyle w:val="ab"/>
        <w:ind w:left="0"/>
        <w:rPr>
          <w:rFonts w:cs="Times New Roman"/>
          <w:szCs w:val="28"/>
        </w:rPr>
      </w:pPr>
      <w:r w:rsidRPr="00097B97">
        <w:rPr>
          <w:rFonts w:cs="Times New Roman"/>
          <w:szCs w:val="28"/>
        </w:rPr>
        <w:t>Достоинства</w:t>
      </w:r>
      <w:r w:rsidRPr="00CC2C7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ыбранной интегрированной среды разработки</w:t>
      </w:r>
      <w:r w:rsidRPr="00097B97">
        <w:rPr>
          <w:rFonts w:cs="Times New Roman"/>
          <w:szCs w:val="28"/>
        </w:rPr>
        <w:t>:</w:t>
      </w:r>
    </w:p>
    <w:p w14:paraId="69A8B11A" w14:textId="6B3BD8B9" w:rsidR="00097B97" w:rsidRPr="00097B97" w:rsidRDefault="00CC2C7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1 </w:t>
      </w:r>
      <w:r w:rsidR="00097B97" w:rsidRPr="00097B97">
        <w:rPr>
          <w:rFonts w:cs="Times New Roman"/>
          <w:szCs w:val="28"/>
        </w:rPr>
        <w:t xml:space="preserve">Многозадачность: </w:t>
      </w:r>
      <w:r w:rsidR="00097B97" w:rsidRPr="003C4789">
        <w:rPr>
          <w:rFonts w:cs="Times New Roman"/>
          <w:i/>
          <w:iCs/>
          <w:szCs w:val="28"/>
        </w:rPr>
        <w:t>Visual Studio</w:t>
      </w:r>
      <w:r w:rsidR="00097B97" w:rsidRPr="00097B97">
        <w:rPr>
          <w:rFonts w:cs="Times New Roman"/>
          <w:szCs w:val="28"/>
        </w:rPr>
        <w:t xml:space="preserve"> обеспечивает разработчиков множеством инструментов и функций, улучшающих процесс создания программного обеспечения, включая редактор кода, отладчик, дизайнер форм, и многие другие.</w:t>
      </w:r>
    </w:p>
    <w:p w14:paraId="079F2491" w14:textId="0AEC90D3" w:rsidR="00097B97" w:rsidRPr="00097B97" w:rsidRDefault="00CC2C7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2 </w:t>
      </w:r>
      <w:r w:rsidR="00097B97" w:rsidRPr="00097B97">
        <w:rPr>
          <w:rFonts w:cs="Times New Roman"/>
          <w:szCs w:val="28"/>
        </w:rPr>
        <w:t xml:space="preserve">Языковая поддержка: Поддержка различных языков программирования, включая </w:t>
      </w:r>
      <w:r w:rsidR="00097B97" w:rsidRPr="003C4789">
        <w:rPr>
          <w:rFonts w:cs="Times New Roman"/>
          <w:i/>
          <w:iCs/>
          <w:szCs w:val="28"/>
        </w:rPr>
        <w:t>C</w:t>
      </w:r>
      <w:r w:rsidR="00097B97" w:rsidRPr="00097B97">
        <w:rPr>
          <w:rFonts w:cs="Times New Roman"/>
          <w:szCs w:val="28"/>
        </w:rPr>
        <w:t xml:space="preserve">++, </w:t>
      </w:r>
      <w:r w:rsidR="00097B97" w:rsidRPr="003C4789">
        <w:rPr>
          <w:rFonts w:cs="Times New Roman"/>
          <w:i/>
          <w:iCs/>
          <w:szCs w:val="28"/>
        </w:rPr>
        <w:t>C</w:t>
      </w:r>
      <w:r w:rsidR="00097B97" w:rsidRPr="00097B97">
        <w:rPr>
          <w:rFonts w:cs="Times New Roman"/>
          <w:szCs w:val="28"/>
        </w:rPr>
        <w:t xml:space="preserve">#, </w:t>
      </w:r>
      <w:r w:rsidR="00097B97" w:rsidRPr="003C4789">
        <w:rPr>
          <w:rFonts w:cs="Times New Roman"/>
          <w:i/>
          <w:iCs/>
          <w:szCs w:val="28"/>
        </w:rPr>
        <w:t>Visual Basic</w:t>
      </w:r>
      <w:r w:rsidR="00097B97" w:rsidRPr="00097B97">
        <w:rPr>
          <w:rFonts w:cs="Times New Roman"/>
          <w:szCs w:val="28"/>
        </w:rPr>
        <w:t xml:space="preserve">, </w:t>
      </w:r>
      <w:r w:rsidR="00097B97" w:rsidRPr="003C4789">
        <w:rPr>
          <w:rFonts w:cs="Times New Roman"/>
          <w:i/>
          <w:iCs/>
          <w:szCs w:val="28"/>
        </w:rPr>
        <w:t>F</w:t>
      </w:r>
      <w:r w:rsidR="00097B97" w:rsidRPr="00097B97">
        <w:rPr>
          <w:rFonts w:cs="Times New Roman"/>
          <w:szCs w:val="28"/>
        </w:rPr>
        <w:t xml:space="preserve">#, </w:t>
      </w:r>
      <w:r w:rsidR="00097B97" w:rsidRPr="003C4789">
        <w:rPr>
          <w:rFonts w:cs="Times New Roman"/>
          <w:i/>
          <w:iCs/>
          <w:szCs w:val="28"/>
        </w:rPr>
        <w:t>Python</w:t>
      </w:r>
      <w:r w:rsidR="00097B97" w:rsidRPr="00097B97">
        <w:rPr>
          <w:rFonts w:cs="Times New Roman"/>
          <w:szCs w:val="28"/>
        </w:rPr>
        <w:t>, и другие, что делает его универсальным инструментом для разработчиков.</w:t>
      </w:r>
    </w:p>
    <w:p w14:paraId="7F4A7449" w14:textId="3B4FFC09" w:rsidR="00097B97" w:rsidRPr="00097B97" w:rsidRDefault="00CC2C7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3 </w:t>
      </w:r>
      <w:r w:rsidR="00097B97" w:rsidRPr="00097B97">
        <w:rPr>
          <w:rFonts w:cs="Times New Roman"/>
          <w:szCs w:val="28"/>
        </w:rPr>
        <w:t>Отладка: Мощные инструменты отладки, включая возможность пошагового выполнения кода, анализа переменных и состояния приложения.</w:t>
      </w:r>
    </w:p>
    <w:p w14:paraId="665C1BC3" w14:textId="2DFAA2F7" w:rsidR="00097B97" w:rsidRPr="00097B97" w:rsidRDefault="00CC2C7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4 </w:t>
      </w:r>
      <w:r w:rsidR="00097B97" w:rsidRPr="00097B97">
        <w:rPr>
          <w:rFonts w:cs="Times New Roman"/>
          <w:szCs w:val="28"/>
        </w:rPr>
        <w:t>Графические средства разработки: Интегрированные средства для создания графических интерфейсов приложений, веб-сайтов и других проектов.</w:t>
      </w:r>
    </w:p>
    <w:p w14:paraId="76A202CB" w14:textId="63183D3A" w:rsidR="00097B97" w:rsidRPr="00097B97" w:rsidRDefault="00CC2C7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5 </w:t>
      </w:r>
      <w:r w:rsidR="00097B97" w:rsidRPr="00097B97">
        <w:rPr>
          <w:rFonts w:cs="Times New Roman"/>
          <w:szCs w:val="28"/>
        </w:rPr>
        <w:t>Тестирование: Инструменты для автоматизации тестирования, включая модульное, функциональное и нагрузочное тестирование.</w:t>
      </w:r>
    </w:p>
    <w:p w14:paraId="405228B9" w14:textId="5F9D601F" w:rsidR="00097B97" w:rsidRPr="00097B97" w:rsidRDefault="00CC2C7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6 </w:t>
      </w:r>
      <w:r w:rsidR="00097B97" w:rsidRPr="00097B97">
        <w:rPr>
          <w:rFonts w:cs="Times New Roman"/>
          <w:szCs w:val="28"/>
        </w:rPr>
        <w:t>Совместная разработка: Возможности совместной разработки, поддержка систем контроля версий и средства для работы в команде.</w:t>
      </w:r>
    </w:p>
    <w:p w14:paraId="2AF1082A" w14:textId="6E14BED4" w:rsidR="00097B97" w:rsidRPr="00097B97" w:rsidRDefault="00CC2C7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7 </w:t>
      </w:r>
      <w:r w:rsidR="00097B97" w:rsidRPr="00097B97">
        <w:rPr>
          <w:rFonts w:cs="Times New Roman"/>
          <w:szCs w:val="28"/>
        </w:rPr>
        <w:t>Расширяемость: Возможность установки и использования различных плагинов и расширений для адаптации среды разработки под конкретные потребности разработчика.</w:t>
      </w:r>
    </w:p>
    <w:p w14:paraId="7BD30D9E" w14:textId="5716CCE6" w:rsidR="00097B97" w:rsidRPr="00F35172" w:rsidRDefault="00CC2C71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8 </w:t>
      </w:r>
      <w:r w:rsidR="00097B97" w:rsidRPr="00097B97">
        <w:rPr>
          <w:rFonts w:cs="Times New Roman"/>
          <w:szCs w:val="28"/>
        </w:rPr>
        <w:t>Обновления: Регулярные обновления и поддержка последних технологий, что позволяет разработчикам оставаться в курсе современных требований и тенденций в программировании.</w:t>
      </w:r>
      <w:r w:rsidR="000B67C3" w:rsidRPr="000B67C3">
        <w:rPr>
          <w:rFonts w:cs="Times New Roman"/>
          <w:szCs w:val="28"/>
        </w:rPr>
        <w:t xml:space="preserve"> </w:t>
      </w:r>
      <w:r w:rsidR="000B67C3" w:rsidRPr="00F35172">
        <w:rPr>
          <w:rFonts w:cs="Times New Roman"/>
          <w:szCs w:val="28"/>
        </w:rPr>
        <w:t>[13]</w:t>
      </w:r>
    </w:p>
    <w:p w14:paraId="3D21BAF1" w14:textId="77777777" w:rsidR="00EE1D11" w:rsidRPr="0027617D" w:rsidRDefault="00EE1D11" w:rsidP="00251570">
      <w:pPr>
        <w:pStyle w:val="ab"/>
        <w:ind w:left="0"/>
        <w:rPr>
          <w:rFonts w:cs="Times New Roman"/>
          <w:szCs w:val="28"/>
        </w:rPr>
      </w:pPr>
    </w:p>
    <w:p w14:paraId="43CEB89D" w14:textId="703A00CD" w:rsidR="005A758A" w:rsidRPr="0027617D" w:rsidRDefault="005A758A" w:rsidP="00251570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2.2.</w:t>
      </w:r>
      <w:r w:rsidR="00775B9E" w:rsidRPr="0027617D">
        <w:rPr>
          <w:rFonts w:cs="Times New Roman"/>
          <w:b/>
          <w:bCs/>
          <w:szCs w:val="28"/>
        </w:rPr>
        <w:t>3</w:t>
      </w:r>
      <w:r w:rsidR="00ED7562">
        <w:rPr>
          <w:rFonts w:cs="Times New Roman"/>
          <w:szCs w:val="28"/>
        </w:rPr>
        <w:t> </w:t>
      </w:r>
      <w:r>
        <w:rPr>
          <w:rFonts w:cs="Times New Roman"/>
          <w:szCs w:val="28"/>
        </w:rPr>
        <w:t xml:space="preserve">Язык программирования </w:t>
      </w:r>
      <w:r w:rsidRPr="00DF51CF">
        <w:rPr>
          <w:rFonts w:cs="Times New Roman"/>
          <w:i/>
          <w:iCs/>
          <w:szCs w:val="28"/>
          <w:lang w:val="en-US"/>
        </w:rPr>
        <w:t>C</w:t>
      </w:r>
      <w:r w:rsidRPr="00DF51CF">
        <w:rPr>
          <w:rFonts w:cs="Times New Roman"/>
          <w:i/>
          <w:iCs/>
          <w:szCs w:val="28"/>
        </w:rPr>
        <w:t>/</w:t>
      </w:r>
      <w:r w:rsidRPr="00DF51CF">
        <w:rPr>
          <w:rFonts w:cs="Times New Roman"/>
          <w:i/>
          <w:iCs/>
          <w:szCs w:val="28"/>
          <w:lang w:val="en-US"/>
        </w:rPr>
        <w:t>C</w:t>
      </w:r>
      <w:r w:rsidRPr="0027617D">
        <w:rPr>
          <w:rFonts w:cs="Times New Roman"/>
          <w:szCs w:val="28"/>
        </w:rPr>
        <w:t>++</w:t>
      </w:r>
    </w:p>
    <w:p w14:paraId="6C6886DB" w14:textId="1425D02B" w:rsidR="005A758A" w:rsidRPr="005A758A" w:rsidRDefault="005A758A" w:rsidP="00251570">
      <w:r w:rsidRPr="00DF51CF">
        <w:rPr>
          <w:i/>
          <w:iCs/>
        </w:rPr>
        <w:t>C/C</w:t>
      </w:r>
      <w:r w:rsidRPr="005A758A">
        <w:t>++</w:t>
      </w:r>
      <w:r w:rsidR="004105A7">
        <w:t xml:space="preserve"> – это </w:t>
      </w:r>
      <w:r w:rsidRPr="005A758A">
        <w:t>один из наиболее влиятельных и широко используемых языков программирования. Их история, версии и достоинства формировались на протяжении десятилетий.</w:t>
      </w:r>
    </w:p>
    <w:p w14:paraId="010A6EFB" w14:textId="77777777" w:rsidR="005A758A" w:rsidRPr="005A758A" w:rsidRDefault="005A758A" w:rsidP="00251570">
      <w:r w:rsidRPr="005A758A">
        <w:t>История:</w:t>
      </w:r>
    </w:p>
    <w:p w14:paraId="08504A8F" w14:textId="727589E4" w:rsidR="005A758A" w:rsidRPr="005A758A" w:rsidRDefault="005A758A" w:rsidP="00251570">
      <w:r w:rsidRPr="005A758A">
        <w:t>1</w:t>
      </w:r>
      <w:r>
        <w:rPr>
          <w:lang w:val="en-US"/>
        </w:rPr>
        <w:t> </w:t>
      </w:r>
      <w:r w:rsidRPr="005A758A">
        <w:t xml:space="preserve">Язык программирования </w:t>
      </w:r>
      <w:r w:rsidRPr="00DF51CF">
        <w:rPr>
          <w:i/>
          <w:iCs/>
        </w:rPr>
        <w:t>C</w:t>
      </w:r>
      <w:r w:rsidRPr="005A758A">
        <w:t xml:space="preserve"> был создан в 1972 году в лабораториях </w:t>
      </w:r>
      <w:r w:rsidRPr="00DF51CF">
        <w:rPr>
          <w:i/>
          <w:iCs/>
        </w:rPr>
        <w:t xml:space="preserve">Bell </w:t>
      </w:r>
      <w:proofErr w:type="spellStart"/>
      <w:r w:rsidRPr="00DF51CF">
        <w:rPr>
          <w:i/>
          <w:iCs/>
        </w:rPr>
        <w:t>Telephone</w:t>
      </w:r>
      <w:proofErr w:type="spellEnd"/>
      <w:r w:rsidRPr="005A758A">
        <w:t xml:space="preserve"> (</w:t>
      </w:r>
      <w:r w:rsidRPr="00DF51CF">
        <w:rPr>
          <w:i/>
          <w:iCs/>
        </w:rPr>
        <w:t>Bell Labs</w:t>
      </w:r>
      <w:r w:rsidRPr="005A758A">
        <w:t xml:space="preserve">) Деннисом </w:t>
      </w:r>
      <w:proofErr w:type="spellStart"/>
      <w:r w:rsidRPr="005A758A">
        <w:t>Ритчи</w:t>
      </w:r>
      <w:proofErr w:type="spellEnd"/>
      <w:r w:rsidRPr="005A758A">
        <w:t xml:space="preserve">. Он был разработан как язык программирования для написания операционной системы </w:t>
      </w:r>
      <w:r w:rsidRPr="00DF51CF">
        <w:rPr>
          <w:i/>
          <w:iCs/>
        </w:rPr>
        <w:t>UNIX</w:t>
      </w:r>
      <w:r w:rsidRPr="005A758A">
        <w:t>. C был отмечен своей эффективностью и низкоуровневым характером, что делало его предпочтительным выбором для системного программирования.</w:t>
      </w:r>
    </w:p>
    <w:p w14:paraId="0B490C59" w14:textId="5411ADEA" w:rsidR="005A758A" w:rsidRPr="005A758A" w:rsidRDefault="005A758A" w:rsidP="00251570">
      <w:r w:rsidRPr="005A758A">
        <w:t>2</w:t>
      </w:r>
      <w:r>
        <w:rPr>
          <w:lang w:val="en-US"/>
        </w:rPr>
        <w:t> </w:t>
      </w:r>
      <w:r w:rsidRPr="005A758A">
        <w:t xml:space="preserve">В 1983 году </w:t>
      </w:r>
      <w:proofErr w:type="spellStart"/>
      <w:r w:rsidRPr="005A758A">
        <w:t>Бьёрн</w:t>
      </w:r>
      <w:proofErr w:type="spellEnd"/>
      <w:r w:rsidRPr="005A758A">
        <w:t xml:space="preserve"> Страуструп расширил язык </w:t>
      </w:r>
      <w:r w:rsidRPr="00E079FD">
        <w:rPr>
          <w:i/>
          <w:iCs/>
        </w:rPr>
        <w:t>C</w:t>
      </w:r>
      <w:r w:rsidRPr="005A758A">
        <w:t xml:space="preserve">, создав </w:t>
      </w:r>
      <w:r w:rsidRPr="00E079FD">
        <w:rPr>
          <w:i/>
          <w:iCs/>
        </w:rPr>
        <w:t>C</w:t>
      </w:r>
      <w:r w:rsidRPr="005A758A">
        <w:t xml:space="preserve">++. </w:t>
      </w:r>
      <w:r w:rsidRPr="00E079FD">
        <w:rPr>
          <w:i/>
          <w:iCs/>
        </w:rPr>
        <w:t>C</w:t>
      </w:r>
      <w:r w:rsidRPr="005A758A">
        <w:t>++ добавил объектно-ориентированные возможности, что сделало его более гибким и удобным для разработки сложных программных систем.</w:t>
      </w:r>
    </w:p>
    <w:p w14:paraId="0C6B5A62" w14:textId="77777777" w:rsidR="005A758A" w:rsidRPr="005A758A" w:rsidRDefault="005A758A" w:rsidP="00251570">
      <w:r w:rsidRPr="005A758A">
        <w:t>Версии:</w:t>
      </w:r>
    </w:p>
    <w:p w14:paraId="0D772B99" w14:textId="7AB5FF89" w:rsidR="005A758A" w:rsidRPr="005A758A" w:rsidRDefault="005A758A" w:rsidP="00251570">
      <w:r w:rsidRPr="005A758A">
        <w:t>1</w:t>
      </w:r>
      <w:r>
        <w:rPr>
          <w:lang w:val="en-US"/>
        </w:rPr>
        <w:t> </w:t>
      </w:r>
      <w:r w:rsidRPr="005A758A">
        <w:t xml:space="preserve">Язык C не имеет формальных версий, но стандарты были выпущены. Один из самых важных </w:t>
      </w:r>
      <w:r w:rsidR="00E079FD">
        <w:t>–</w:t>
      </w:r>
      <w:r w:rsidRPr="005A758A">
        <w:t xml:space="preserve"> </w:t>
      </w:r>
      <w:r w:rsidRPr="00E079FD">
        <w:rPr>
          <w:i/>
          <w:iCs/>
        </w:rPr>
        <w:t>ANSI</w:t>
      </w:r>
      <w:r w:rsidR="00E079FD">
        <w:rPr>
          <w:i/>
          <w:iCs/>
        </w:rPr>
        <w:t xml:space="preserve"> </w:t>
      </w:r>
      <w:r w:rsidRPr="00E079FD">
        <w:rPr>
          <w:i/>
          <w:iCs/>
        </w:rPr>
        <w:t>C</w:t>
      </w:r>
      <w:r w:rsidRPr="005A758A">
        <w:t xml:space="preserve"> (</w:t>
      </w:r>
      <w:r w:rsidRPr="00E079FD">
        <w:rPr>
          <w:i/>
          <w:iCs/>
        </w:rPr>
        <w:t>C</w:t>
      </w:r>
      <w:r w:rsidRPr="005A758A">
        <w:t xml:space="preserve">89), затем был выпущен стандарт </w:t>
      </w:r>
      <w:r w:rsidRPr="00E079FD">
        <w:rPr>
          <w:i/>
          <w:iCs/>
        </w:rPr>
        <w:t>C</w:t>
      </w:r>
      <w:r w:rsidRPr="005A758A">
        <w:t>99, а затем C11.</w:t>
      </w:r>
    </w:p>
    <w:p w14:paraId="2FD03B14" w14:textId="42B32D8A" w:rsidR="005A758A" w:rsidRPr="005A758A" w:rsidRDefault="005A758A" w:rsidP="00251570">
      <w:r w:rsidRPr="005A758A">
        <w:t>2</w:t>
      </w:r>
      <w:r>
        <w:rPr>
          <w:lang w:val="en-US"/>
        </w:rPr>
        <w:t> </w:t>
      </w:r>
      <w:r w:rsidRPr="00E079FD">
        <w:rPr>
          <w:i/>
          <w:iCs/>
        </w:rPr>
        <w:t>C</w:t>
      </w:r>
      <w:r w:rsidRPr="005A758A">
        <w:t xml:space="preserve">++ также прошел через несколько версий. Одной из первых была </w:t>
      </w:r>
      <w:r w:rsidRPr="00E079FD">
        <w:rPr>
          <w:i/>
          <w:iCs/>
        </w:rPr>
        <w:t>C</w:t>
      </w:r>
      <w:r w:rsidRPr="005A758A">
        <w:t xml:space="preserve">++98, затем </w:t>
      </w:r>
      <w:r w:rsidRPr="00E079FD">
        <w:rPr>
          <w:i/>
          <w:iCs/>
        </w:rPr>
        <w:t>C</w:t>
      </w:r>
      <w:r w:rsidRPr="005A758A">
        <w:t xml:space="preserve">++03. Существенные изменения внесены в стандарт </w:t>
      </w:r>
      <w:r w:rsidRPr="00E079FD">
        <w:rPr>
          <w:i/>
          <w:iCs/>
        </w:rPr>
        <w:t>C</w:t>
      </w:r>
      <w:r w:rsidRPr="005A758A">
        <w:t xml:space="preserve">++11, который внедрил множество новых функций и улучшений. Последующие стандарты включают </w:t>
      </w:r>
      <w:r w:rsidRPr="00E079FD">
        <w:rPr>
          <w:i/>
          <w:iCs/>
        </w:rPr>
        <w:t>C</w:t>
      </w:r>
      <w:r w:rsidRPr="005A758A">
        <w:t xml:space="preserve">++14, </w:t>
      </w:r>
      <w:r w:rsidRPr="00E079FD">
        <w:rPr>
          <w:i/>
          <w:iCs/>
        </w:rPr>
        <w:t>C</w:t>
      </w:r>
      <w:r w:rsidRPr="005A758A">
        <w:t xml:space="preserve">++17 и </w:t>
      </w:r>
      <w:r w:rsidRPr="00E079FD">
        <w:rPr>
          <w:i/>
          <w:iCs/>
        </w:rPr>
        <w:t>C</w:t>
      </w:r>
      <w:r w:rsidRPr="005A758A">
        <w:t>++20.</w:t>
      </w:r>
    </w:p>
    <w:p w14:paraId="627729B8" w14:textId="77777777" w:rsidR="005A758A" w:rsidRPr="005A758A" w:rsidRDefault="005A758A" w:rsidP="00251570">
      <w:r w:rsidRPr="005A758A">
        <w:t>Достоинства:</w:t>
      </w:r>
    </w:p>
    <w:p w14:paraId="108869ED" w14:textId="2A4E912F" w:rsidR="005A758A" w:rsidRPr="005A758A" w:rsidRDefault="008D12B8" w:rsidP="00251570">
      <w:r w:rsidRPr="008D12B8">
        <w:t>1</w:t>
      </w:r>
      <w:r>
        <w:rPr>
          <w:lang w:val="en-US"/>
        </w:rPr>
        <w:t> </w:t>
      </w:r>
      <w:r w:rsidR="005A758A" w:rsidRPr="005A758A">
        <w:t xml:space="preserve">Эффективность: </w:t>
      </w:r>
      <w:r w:rsidR="005A758A" w:rsidRPr="00E079FD">
        <w:rPr>
          <w:i/>
          <w:iCs/>
        </w:rPr>
        <w:t>C</w:t>
      </w:r>
      <w:r w:rsidR="005A758A" w:rsidRPr="005A758A">
        <w:t>/</w:t>
      </w:r>
      <w:r w:rsidR="005A758A" w:rsidRPr="00E079FD">
        <w:rPr>
          <w:i/>
          <w:iCs/>
        </w:rPr>
        <w:t>C</w:t>
      </w:r>
      <w:r w:rsidR="005A758A" w:rsidRPr="005A758A">
        <w:t>++ известны своей высокой производительностью и эффективностью выполнения.</w:t>
      </w:r>
    </w:p>
    <w:p w14:paraId="5C545E72" w14:textId="4C691667" w:rsidR="005A758A" w:rsidRPr="005A758A" w:rsidRDefault="008D12B8" w:rsidP="00251570">
      <w:r w:rsidRPr="008D12B8">
        <w:t>2</w:t>
      </w:r>
      <w:r>
        <w:rPr>
          <w:lang w:val="en-US"/>
        </w:rPr>
        <w:t> </w:t>
      </w:r>
      <w:r w:rsidR="005A758A" w:rsidRPr="005A758A">
        <w:t>Близость к аппаратуре: Эти языки предоставляют низкоуровневый доступ к памяти и аппаратным ресурсам, что важно для системного программирования.</w:t>
      </w:r>
    </w:p>
    <w:p w14:paraId="2BB821D8" w14:textId="28409AA1" w:rsidR="005A758A" w:rsidRPr="005A758A" w:rsidRDefault="008D12B8" w:rsidP="00251570">
      <w:r w:rsidRPr="008D12B8">
        <w:t>3</w:t>
      </w:r>
      <w:r>
        <w:rPr>
          <w:lang w:val="en-US"/>
        </w:rPr>
        <w:t> </w:t>
      </w:r>
      <w:r w:rsidR="005A758A" w:rsidRPr="005A758A">
        <w:t>Обширные библиотеки: Оба языка обладают обширными библиотеками, предоставляя разработчикам множество функций и инструментов.</w:t>
      </w:r>
    </w:p>
    <w:p w14:paraId="51F71A8F" w14:textId="23A54B81" w:rsidR="005A758A" w:rsidRPr="005A758A" w:rsidRDefault="008D12B8" w:rsidP="00251570">
      <w:r w:rsidRPr="008D12B8">
        <w:t>4</w:t>
      </w:r>
      <w:r>
        <w:rPr>
          <w:lang w:val="en-US"/>
        </w:rPr>
        <w:t> </w:t>
      </w:r>
      <w:r w:rsidR="005A758A" w:rsidRPr="005A758A">
        <w:t xml:space="preserve">Переносимость: Код на </w:t>
      </w:r>
      <w:r w:rsidR="005A758A" w:rsidRPr="00E079FD">
        <w:rPr>
          <w:i/>
          <w:iCs/>
        </w:rPr>
        <w:t>C</w:t>
      </w:r>
      <w:r w:rsidR="005A758A" w:rsidRPr="005A758A">
        <w:t>/</w:t>
      </w:r>
      <w:r w:rsidR="005A758A" w:rsidRPr="00E079FD">
        <w:rPr>
          <w:i/>
          <w:iCs/>
        </w:rPr>
        <w:t>C</w:t>
      </w:r>
      <w:r w:rsidR="005A758A" w:rsidRPr="005A758A">
        <w:t>++ легко переносится между различными платформами.</w:t>
      </w:r>
    </w:p>
    <w:p w14:paraId="0FC2B78B" w14:textId="34C83B9A" w:rsidR="005A758A" w:rsidRPr="005A758A" w:rsidRDefault="008D12B8" w:rsidP="00251570">
      <w:r w:rsidRPr="008D12B8">
        <w:t>5</w:t>
      </w:r>
      <w:r>
        <w:rPr>
          <w:lang w:val="en-US"/>
        </w:rPr>
        <w:t> </w:t>
      </w:r>
      <w:r w:rsidR="005A758A" w:rsidRPr="005A758A">
        <w:t>Объектно-ориентированное программирование (</w:t>
      </w:r>
      <w:r w:rsidR="005A758A" w:rsidRPr="00E079FD">
        <w:rPr>
          <w:i/>
          <w:iCs/>
        </w:rPr>
        <w:t>C</w:t>
      </w:r>
      <w:r w:rsidR="005A758A" w:rsidRPr="005A758A">
        <w:t xml:space="preserve">++): </w:t>
      </w:r>
      <w:r w:rsidR="005A758A" w:rsidRPr="00E079FD">
        <w:rPr>
          <w:i/>
          <w:iCs/>
        </w:rPr>
        <w:t>C</w:t>
      </w:r>
      <w:r w:rsidR="005A758A" w:rsidRPr="005A758A">
        <w:t xml:space="preserve">++ добавил объектно-ориентированные концепции, что делает его подходящим для </w:t>
      </w:r>
      <w:r w:rsidR="005A758A" w:rsidRPr="005A758A">
        <w:lastRenderedPageBreak/>
        <w:t>создания сложных и масштабируемых систем.</w:t>
      </w:r>
    </w:p>
    <w:p w14:paraId="3C080FEF" w14:textId="1384FB37" w:rsidR="005A758A" w:rsidRPr="005A758A" w:rsidRDefault="008D12B8" w:rsidP="00251570">
      <w:r w:rsidRPr="008D12B8">
        <w:t>6</w:t>
      </w:r>
      <w:r>
        <w:rPr>
          <w:lang w:val="en-US"/>
        </w:rPr>
        <w:t> </w:t>
      </w:r>
      <w:r w:rsidR="005A758A" w:rsidRPr="005A758A">
        <w:t xml:space="preserve">Широкое использование в индустрии: </w:t>
      </w:r>
      <w:r w:rsidR="005A758A" w:rsidRPr="00E079FD">
        <w:rPr>
          <w:i/>
          <w:iCs/>
        </w:rPr>
        <w:t>C</w:t>
      </w:r>
      <w:r w:rsidR="005A758A" w:rsidRPr="005A758A">
        <w:t>/</w:t>
      </w:r>
      <w:r w:rsidR="005A758A" w:rsidRPr="00E079FD">
        <w:rPr>
          <w:i/>
          <w:iCs/>
        </w:rPr>
        <w:t>C</w:t>
      </w:r>
      <w:r w:rsidR="005A758A" w:rsidRPr="005A758A">
        <w:t>++ широко используются в разработке операционных систем, встроенных систем, игр, высокопроизводительных приложений и других областях.</w:t>
      </w:r>
    </w:p>
    <w:p w14:paraId="1C5825C2" w14:textId="552C2F2C" w:rsidR="005A758A" w:rsidRPr="005A758A" w:rsidRDefault="008D12B8" w:rsidP="00251570">
      <w:r w:rsidRPr="008D12B8">
        <w:t>7</w:t>
      </w:r>
      <w:r>
        <w:rPr>
          <w:lang w:val="en-US"/>
        </w:rPr>
        <w:t> </w:t>
      </w:r>
      <w:r w:rsidR="005A758A" w:rsidRPr="005A758A">
        <w:t>Огромное сообщество: Оба языка имеют огромное сообщество разработчиков, что обеспечивает поддержку и ресурсы для программистов.</w:t>
      </w:r>
    </w:p>
    <w:p w14:paraId="7CAD4676" w14:textId="37924FF6" w:rsidR="005A758A" w:rsidRPr="000B67C3" w:rsidRDefault="008D12B8" w:rsidP="00251570">
      <w:r w:rsidRPr="008D12B8">
        <w:t>8</w:t>
      </w:r>
      <w:r>
        <w:rPr>
          <w:lang w:val="en-US"/>
        </w:rPr>
        <w:t> </w:t>
      </w:r>
      <w:r w:rsidR="005A758A" w:rsidRPr="005A758A">
        <w:t xml:space="preserve">Использование </w:t>
      </w:r>
      <w:r w:rsidR="005A758A" w:rsidRPr="00E079FD">
        <w:rPr>
          <w:i/>
          <w:iCs/>
        </w:rPr>
        <w:t>C</w:t>
      </w:r>
      <w:r w:rsidR="005A758A" w:rsidRPr="005A758A">
        <w:t>/</w:t>
      </w:r>
      <w:r w:rsidR="005A758A" w:rsidRPr="00E079FD">
        <w:rPr>
          <w:i/>
          <w:iCs/>
        </w:rPr>
        <w:t>C</w:t>
      </w:r>
      <w:r w:rsidR="005A758A" w:rsidRPr="005A758A">
        <w:t>++ остается актуальным в различных областях программирования, обеспечивая мощные инструменты для разработки высокопроизводительных приложений.</w:t>
      </w:r>
      <w:r w:rsidR="006731EA">
        <w:t xml:space="preserve"> </w:t>
      </w:r>
      <w:r w:rsidR="000B67C3" w:rsidRPr="000B67C3">
        <w:t>[14]</w:t>
      </w:r>
    </w:p>
    <w:p w14:paraId="48DFCE02" w14:textId="77777777" w:rsidR="005A758A" w:rsidRDefault="005A758A" w:rsidP="00251570"/>
    <w:p w14:paraId="29596E74" w14:textId="4689831C" w:rsidR="00CD35FD" w:rsidRDefault="00251570" w:rsidP="00251570">
      <w:pPr>
        <w:pStyle w:val="ab"/>
        <w:widowControl/>
        <w:ind w:left="709" w:firstLine="0"/>
        <w:outlineLvl w:val="1"/>
        <w:rPr>
          <w:rFonts w:eastAsia="Calibri" w:cs="Times New Roman"/>
          <w:b/>
          <w:bCs/>
          <w:color w:val="auto"/>
          <w:szCs w:val="28"/>
          <w:lang w:bidi="ar-SA"/>
        </w:rPr>
      </w:pPr>
      <w:bookmarkStart w:id="13" w:name="_Toc147187576"/>
      <w:bookmarkStart w:id="14" w:name="_Toc152329612"/>
      <w:r>
        <w:rPr>
          <w:rFonts w:cs="Times New Roman"/>
          <w:b/>
          <w:bCs/>
          <w:szCs w:val="28"/>
        </w:rPr>
        <w:t>2.3 </w:t>
      </w:r>
      <w:r w:rsidR="00CD35FD">
        <w:rPr>
          <w:rFonts w:cs="Times New Roman"/>
          <w:b/>
          <w:bCs/>
          <w:szCs w:val="28"/>
        </w:rPr>
        <w:t xml:space="preserve">Анализ программного обеспечения для написания программы и </w:t>
      </w:r>
      <w:r w:rsidR="00281855">
        <w:rPr>
          <w:rFonts w:cs="Times New Roman"/>
          <w:b/>
          <w:bCs/>
          <w:szCs w:val="28"/>
        </w:rPr>
        <w:br/>
        <w:t>      </w:t>
      </w:r>
      <w:r w:rsidR="00CD35FD">
        <w:rPr>
          <w:rFonts w:cs="Times New Roman"/>
          <w:b/>
          <w:bCs/>
          <w:szCs w:val="28"/>
        </w:rPr>
        <w:t>обоснование выбора платформы</w:t>
      </w:r>
      <w:bookmarkEnd w:id="13"/>
      <w:bookmarkEnd w:id="14"/>
    </w:p>
    <w:p w14:paraId="112FC340" w14:textId="77777777" w:rsidR="00CD35FD" w:rsidRDefault="00CD35FD" w:rsidP="00251570"/>
    <w:p w14:paraId="244A8C9F" w14:textId="77777777" w:rsidR="00CD35FD" w:rsidRDefault="00CD35FD" w:rsidP="00251570">
      <w:r w:rsidRPr="00CD35FD">
        <w:t xml:space="preserve">Анализ программного обеспечения для написания программы важен в контексте темы </w:t>
      </w:r>
      <w:r>
        <w:t>курсовой работы.</w:t>
      </w:r>
      <w:r w:rsidRPr="00CD35FD">
        <w:t xml:space="preserve"> Выбор платформы, языка программирования и интегрированной среды разработки играют ключевую роль в успешной реализации курсового проекта. Рассмотрим обоснование выбора </w:t>
      </w:r>
      <w:r w:rsidRPr="0092050F">
        <w:rPr>
          <w:i/>
          <w:iCs/>
        </w:rPr>
        <w:t>C/C</w:t>
      </w:r>
      <w:r w:rsidRPr="00CD35FD">
        <w:t xml:space="preserve">++, </w:t>
      </w:r>
      <w:r w:rsidRPr="0092050F">
        <w:rPr>
          <w:i/>
          <w:iCs/>
        </w:rPr>
        <w:t>Visual Studio</w:t>
      </w:r>
      <w:r w:rsidRPr="00CD35FD">
        <w:t xml:space="preserve"> и </w:t>
      </w:r>
      <w:r w:rsidRPr="0092050F">
        <w:rPr>
          <w:i/>
          <w:iCs/>
        </w:rPr>
        <w:t>Windows</w:t>
      </w:r>
      <w:r w:rsidRPr="00CD35FD">
        <w:t xml:space="preserve"> 10. </w:t>
      </w:r>
    </w:p>
    <w:p w14:paraId="6100B90B" w14:textId="77777777" w:rsidR="00CD35FD" w:rsidRDefault="00CD35FD" w:rsidP="00251570">
      <w:r w:rsidRPr="00CD35FD">
        <w:t xml:space="preserve">Язык программирования </w:t>
      </w:r>
      <w:r w:rsidRPr="0092050F">
        <w:rPr>
          <w:i/>
          <w:iCs/>
        </w:rPr>
        <w:t>C/C</w:t>
      </w:r>
      <w:r w:rsidRPr="00CD35FD">
        <w:t xml:space="preserve">++ выбран для обеспечения высокой производительности и низкоуровневого управления ресурсами, что является критичным аспектом для эффективных распределенных вычислений. Его близость к аппаратному обеспечению позволяет оптимизированно использовать вычислительные ресурсы. </w:t>
      </w:r>
    </w:p>
    <w:p w14:paraId="529EC2D0" w14:textId="77777777" w:rsidR="00CD35FD" w:rsidRDefault="00CD35FD" w:rsidP="00251570">
      <w:r w:rsidRPr="00CD35FD">
        <w:t xml:space="preserve">Интегрированная среда разработки </w:t>
      </w:r>
      <w:r w:rsidRPr="0092050F">
        <w:rPr>
          <w:i/>
          <w:iCs/>
        </w:rPr>
        <w:t>Visual Studio</w:t>
      </w:r>
      <w:r w:rsidRPr="00CD35FD">
        <w:t xml:space="preserve"> предоставляет полный инструментарий для написания, отладки и тестирования кода, обеспечивая эффективную разработку сложных программных проектов. Многозадачность и средства совместной разработки делают ее удобным выбором для командной работы. </w:t>
      </w:r>
    </w:p>
    <w:p w14:paraId="581C7D08" w14:textId="77777777" w:rsidR="00CD35FD" w:rsidRDefault="00CD35FD" w:rsidP="00251570">
      <w:r w:rsidRPr="00CD35FD">
        <w:t xml:space="preserve">Операционная система </w:t>
      </w:r>
      <w:r w:rsidRPr="0092050F">
        <w:rPr>
          <w:i/>
          <w:iCs/>
        </w:rPr>
        <w:t>Windows</w:t>
      </w:r>
      <w:r w:rsidRPr="00CD35FD">
        <w:t xml:space="preserve"> 10 была выбрана из-за широкой поддержки пользователей и совместимости с разнообразными вычислительными системами. Драйвера и библиотеки обеспечивают необходимый доступ к ресурсам, что важно при работе с различными процессорами, включая </w:t>
      </w:r>
      <w:r w:rsidRPr="0092050F">
        <w:rPr>
          <w:i/>
          <w:iCs/>
        </w:rPr>
        <w:t>CPU</w:t>
      </w:r>
      <w:r w:rsidRPr="00CD35FD">
        <w:t xml:space="preserve"> и </w:t>
      </w:r>
      <w:r w:rsidRPr="0092050F">
        <w:rPr>
          <w:i/>
          <w:iCs/>
        </w:rPr>
        <w:t>GPU</w:t>
      </w:r>
      <w:r w:rsidRPr="00CD35FD">
        <w:t xml:space="preserve">. </w:t>
      </w:r>
    </w:p>
    <w:p w14:paraId="34A2BC79" w14:textId="79AF402B" w:rsidR="005D55DA" w:rsidRPr="00265C9D" w:rsidRDefault="00CD35FD" w:rsidP="0092050F">
      <w:r>
        <w:t>Можно сказать, что</w:t>
      </w:r>
      <w:r w:rsidRPr="00CD35FD">
        <w:t xml:space="preserve"> комбинация </w:t>
      </w:r>
      <w:r w:rsidRPr="0092050F">
        <w:rPr>
          <w:i/>
          <w:iCs/>
        </w:rPr>
        <w:t>C/C</w:t>
      </w:r>
      <w:r w:rsidRPr="00CD35FD">
        <w:t xml:space="preserve">++ обеспечивает эффективность и контроль над ресурсами, Visual Studio предоставляет удобную среду разработки, а </w:t>
      </w:r>
      <w:r w:rsidRPr="0092050F">
        <w:rPr>
          <w:i/>
          <w:iCs/>
        </w:rPr>
        <w:t>Windows</w:t>
      </w:r>
      <w:r w:rsidRPr="00CD35FD">
        <w:t xml:space="preserve"> 10 обеспечивает совместимость с большинством вычислительных систем. </w:t>
      </w:r>
      <w:r w:rsidR="00DE071F">
        <w:t>Также э</w:t>
      </w:r>
      <w:r w:rsidRPr="00CD35FD">
        <w:t>тот выбор соответствует требованиям задачи по распределенным вычислениям на различных процессорах (</w:t>
      </w:r>
      <w:r w:rsidRPr="0092050F">
        <w:rPr>
          <w:i/>
          <w:iCs/>
        </w:rPr>
        <w:t>CPU</w:t>
      </w:r>
      <w:r w:rsidRPr="00CD35FD">
        <w:t xml:space="preserve">, </w:t>
      </w:r>
      <w:r w:rsidRPr="0092050F">
        <w:rPr>
          <w:i/>
          <w:iCs/>
        </w:rPr>
        <w:t>GPU</w:t>
      </w:r>
      <w:r w:rsidRPr="00CD35FD">
        <w:t>).</w:t>
      </w:r>
      <w:r w:rsidR="005D55DA">
        <w:rPr>
          <w:rFonts w:cs="Times New Roman"/>
          <w:lang w:eastAsia="en-US" w:bidi="ar-SA"/>
        </w:rPr>
        <w:br w:type="page"/>
      </w:r>
    </w:p>
    <w:p w14:paraId="6EFB41AB" w14:textId="5A50A03A" w:rsidR="003058AF" w:rsidRDefault="002F2D04" w:rsidP="004C33A1">
      <w:pPr>
        <w:pStyle w:val="1"/>
      </w:pPr>
      <w:bookmarkStart w:id="15" w:name="_Toc152329613"/>
      <w:r>
        <w:lastRenderedPageBreak/>
        <w:t>3 </w:t>
      </w:r>
      <w:r w:rsidR="000C4246">
        <w:t>теоретическое обоснование разработки</w:t>
      </w:r>
      <w:r w:rsidR="003207F7">
        <w:t xml:space="preserve"> </w:t>
      </w:r>
      <w:r>
        <w:br/>
      </w:r>
      <w:r w:rsidR="003207F7">
        <w:t>   </w:t>
      </w:r>
      <w:r w:rsidR="0031761B">
        <w:t>         </w:t>
      </w:r>
      <w:r w:rsidR="000C4246">
        <w:t>программного продукта</w:t>
      </w:r>
      <w:bookmarkEnd w:id="15"/>
    </w:p>
    <w:p w14:paraId="171C1D19" w14:textId="2C94FBA2" w:rsidR="005D55DA" w:rsidRDefault="005D55DA" w:rsidP="005D55DA">
      <w:pPr>
        <w:rPr>
          <w:lang w:eastAsia="en-US" w:bidi="ar-SA"/>
        </w:rPr>
      </w:pPr>
    </w:p>
    <w:p w14:paraId="2FAE4FBD" w14:textId="45F6639F" w:rsidR="000C4246" w:rsidRDefault="000C4246" w:rsidP="000C4246">
      <w:pPr>
        <w:pStyle w:val="ab"/>
        <w:widowControl/>
        <w:ind w:left="709" w:firstLine="0"/>
        <w:outlineLvl w:val="1"/>
        <w:rPr>
          <w:rFonts w:eastAsia="Calibri" w:cs="Times New Roman"/>
          <w:b/>
          <w:bCs/>
          <w:color w:val="auto"/>
          <w:szCs w:val="28"/>
          <w:lang w:bidi="ar-SA"/>
        </w:rPr>
      </w:pPr>
      <w:bookmarkStart w:id="16" w:name="_Toc152329614"/>
      <w:r>
        <w:rPr>
          <w:rFonts w:cs="Times New Roman"/>
          <w:b/>
          <w:bCs/>
          <w:szCs w:val="28"/>
        </w:rPr>
        <w:t>3.1 Обоснование необходимости разработки</w:t>
      </w:r>
      <w:bookmarkEnd w:id="16"/>
    </w:p>
    <w:p w14:paraId="598960C4" w14:textId="77777777" w:rsidR="000C4246" w:rsidRDefault="000C4246" w:rsidP="008662B4">
      <w:pPr>
        <w:spacing w:line="10" w:lineRule="atLeast"/>
        <w:rPr>
          <w:rFonts w:cs="Times New Roman"/>
        </w:rPr>
      </w:pPr>
    </w:p>
    <w:p w14:paraId="07B2E413" w14:textId="77777777" w:rsidR="00C04F69" w:rsidRDefault="00C04F69" w:rsidP="008662B4">
      <w:pPr>
        <w:spacing w:line="10" w:lineRule="atLeast"/>
        <w:rPr>
          <w:rFonts w:cs="Times New Roman"/>
        </w:rPr>
      </w:pPr>
      <w:r w:rsidRPr="00C04F69">
        <w:rPr>
          <w:rFonts w:cs="Times New Roman"/>
        </w:rPr>
        <w:t xml:space="preserve">Распределённые вычисления на нескольких процессорах являются неотъемлемой частью современных вычислительных парадигм. Они находят широкое применение по нескольким важным причинам: </w:t>
      </w:r>
    </w:p>
    <w:p w14:paraId="10670E17" w14:textId="7195E68C" w:rsidR="00C04F69" w:rsidRDefault="00C04F69" w:rsidP="008662B4">
      <w:pPr>
        <w:spacing w:line="10" w:lineRule="atLeast"/>
        <w:rPr>
          <w:rFonts w:cs="Times New Roman"/>
        </w:rPr>
      </w:pPr>
      <w:r w:rsidRPr="00C04F69">
        <w:rPr>
          <w:rFonts w:cs="Times New Roman"/>
        </w:rPr>
        <w:t>1</w:t>
      </w:r>
      <w:r>
        <w:rPr>
          <w:rFonts w:cs="Times New Roman"/>
          <w:lang w:val="en-US"/>
        </w:rPr>
        <w:t> </w:t>
      </w:r>
      <w:r w:rsidRPr="00C04F69">
        <w:rPr>
          <w:rFonts w:cs="Times New Roman"/>
        </w:rPr>
        <w:t xml:space="preserve">Распределение вычислений между несколькими процессорами позволяет параллельно выполнять задачи, что существенно увеличивает общую производительность системы. Это особенно важно при работе с большими объемами данных или выполнении сложных вычислительных операций. </w:t>
      </w:r>
    </w:p>
    <w:p w14:paraId="7B1D3A80" w14:textId="74B058EB" w:rsidR="00C04F69" w:rsidRDefault="00C04F69" w:rsidP="008662B4">
      <w:pPr>
        <w:spacing w:line="10" w:lineRule="atLeast"/>
        <w:rPr>
          <w:rFonts w:cs="Times New Roman"/>
        </w:rPr>
      </w:pPr>
      <w:r w:rsidRPr="00C04F69">
        <w:rPr>
          <w:rFonts w:cs="Times New Roman"/>
        </w:rPr>
        <w:t>2</w:t>
      </w:r>
      <w:r>
        <w:rPr>
          <w:rFonts w:cs="Times New Roman"/>
          <w:lang w:val="en-US"/>
        </w:rPr>
        <w:t> </w:t>
      </w:r>
      <w:r w:rsidRPr="00C04F69">
        <w:rPr>
          <w:rFonts w:cs="Times New Roman"/>
        </w:rPr>
        <w:t xml:space="preserve">Распределение задач между процессорами позволяет более эффективно использовать вычислительные ресурсы системы. Каждый процессор может заниматься своей частью работы, что способствует оптимальному распределению нагрузки. </w:t>
      </w:r>
    </w:p>
    <w:p w14:paraId="055A9F44" w14:textId="17023CFC" w:rsidR="00C04F69" w:rsidRDefault="00C04F69" w:rsidP="008662B4">
      <w:pPr>
        <w:spacing w:line="10" w:lineRule="atLeast"/>
        <w:rPr>
          <w:rFonts w:cs="Times New Roman"/>
        </w:rPr>
      </w:pPr>
      <w:r w:rsidRPr="00C04F69">
        <w:rPr>
          <w:rFonts w:cs="Times New Roman"/>
        </w:rPr>
        <w:t>3</w:t>
      </w:r>
      <w:r>
        <w:rPr>
          <w:rFonts w:cs="Times New Roman"/>
          <w:lang w:val="en-US"/>
        </w:rPr>
        <w:t> </w:t>
      </w:r>
      <w:r w:rsidRPr="00C04F69">
        <w:rPr>
          <w:rFonts w:cs="Times New Roman"/>
        </w:rPr>
        <w:t xml:space="preserve">Некоторые задачи требуют огромных вычислительных мощностей, одиночный процессор может не справиться </w:t>
      </w:r>
      <w:r>
        <w:rPr>
          <w:rFonts w:cs="Times New Roman"/>
        </w:rPr>
        <w:t>с их</w:t>
      </w:r>
      <w:r w:rsidRPr="00C04F69">
        <w:rPr>
          <w:rFonts w:cs="Times New Roman"/>
        </w:rPr>
        <w:t xml:space="preserve"> обработкой. Распределение задач позволяет объединить вычислительные ресурсы нескольких процессоров для решения сложных проблем. </w:t>
      </w:r>
    </w:p>
    <w:p w14:paraId="21A76617" w14:textId="743CB8CF" w:rsidR="00C04F69" w:rsidRDefault="00C04F69" w:rsidP="008662B4">
      <w:pPr>
        <w:spacing w:line="10" w:lineRule="atLeast"/>
        <w:rPr>
          <w:rFonts w:cs="Times New Roman"/>
        </w:rPr>
      </w:pPr>
      <w:r>
        <w:rPr>
          <w:rFonts w:cs="Times New Roman"/>
        </w:rPr>
        <w:t>4 </w:t>
      </w:r>
      <w:r w:rsidRPr="00C04F69">
        <w:rPr>
          <w:rFonts w:cs="Times New Roman"/>
        </w:rPr>
        <w:t xml:space="preserve">Распределённые вычисления обеспечивают высокую степень </w:t>
      </w:r>
      <w:proofErr w:type="spellStart"/>
      <w:r w:rsidRPr="00C04F69">
        <w:rPr>
          <w:rFonts w:cs="Times New Roman"/>
        </w:rPr>
        <w:t>скалируемости</w:t>
      </w:r>
      <w:proofErr w:type="spellEnd"/>
      <w:r w:rsidRPr="00C04F69">
        <w:rPr>
          <w:rFonts w:cs="Times New Roman"/>
        </w:rPr>
        <w:t xml:space="preserve">. При увеличении вычислительных ресурсов системы можно эффективно масштабировать процессы, что особенно важно в условиях изменяющихся требований. </w:t>
      </w:r>
    </w:p>
    <w:p w14:paraId="163F56E7" w14:textId="5E1B1B1A" w:rsidR="00C04F69" w:rsidRDefault="00C04F69" w:rsidP="008662B4">
      <w:pPr>
        <w:spacing w:line="10" w:lineRule="atLeast"/>
        <w:rPr>
          <w:rFonts w:cs="Times New Roman"/>
        </w:rPr>
      </w:pPr>
      <w:r>
        <w:rPr>
          <w:rFonts w:cs="Times New Roman"/>
        </w:rPr>
        <w:t>5 </w:t>
      </w:r>
      <w:r w:rsidRPr="00C04F69">
        <w:rPr>
          <w:rFonts w:cs="Times New Roman"/>
        </w:rPr>
        <w:t xml:space="preserve">В случае отказа одного из процессоров, другие могут продолжить выполнение задач, что обеспечивает более высокую отказоустойчивость системы. </w:t>
      </w:r>
    </w:p>
    <w:p w14:paraId="58A6B50F" w14:textId="7BC649C3" w:rsidR="00C04F69" w:rsidRDefault="00C04F69" w:rsidP="008662B4">
      <w:pPr>
        <w:spacing w:line="10" w:lineRule="atLeast"/>
        <w:rPr>
          <w:rFonts w:cs="Times New Roman"/>
        </w:rPr>
      </w:pPr>
      <w:r>
        <w:rPr>
          <w:rFonts w:cs="Times New Roman"/>
        </w:rPr>
        <w:t>6 </w:t>
      </w:r>
      <w:r w:rsidRPr="00C04F69">
        <w:rPr>
          <w:rFonts w:cs="Times New Roman"/>
        </w:rPr>
        <w:t xml:space="preserve">Распределённые вычисления широко применяются при обработке и анализе больших объемов данных, например, в области исследований, научных расчетов, анализа данных и машинного обучения. </w:t>
      </w:r>
    </w:p>
    <w:p w14:paraId="27C72D99" w14:textId="407EB9B2" w:rsidR="008662B4" w:rsidRPr="00C04F69" w:rsidRDefault="00C04F69" w:rsidP="008662B4">
      <w:pPr>
        <w:spacing w:line="10" w:lineRule="atLeast"/>
        <w:rPr>
          <w:rFonts w:cs="Times New Roman"/>
        </w:rPr>
      </w:pPr>
      <w:r w:rsidRPr="00C04F69">
        <w:rPr>
          <w:rFonts w:cs="Times New Roman"/>
        </w:rPr>
        <w:t xml:space="preserve">Таким образом, распределённые вычисления на нескольких процессорах являются эффективным инструментом для решения разнообразных задач, обеспечивая более быстрое, эффективное и гибкое функционирование вычислительных систем. </w:t>
      </w:r>
      <w:r w:rsidR="00E30A27" w:rsidRPr="00C04F69">
        <w:rPr>
          <w:rFonts w:cs="Times New Roman"/>
        </w:rPr>
        <w:t>[15]</w:t>
      </w:r>
    </w:p>
    <w:p w14:paraId="1CF72AE0" w14:textId="77777777" w:rsidR="000C4246" w:rsidRDefault="000C4246" w:rsidP="008662B4">
      <w:pPr>
        <w:spacing w:line="10" w:lineRule="atLeast"/>
        <w:rPr>
          <w:rFonts w:cs="Times New Roman"/>
        </w:rPr>
      </w:pPr>
    </w:p>
    <w:p w14:paraId="050E59A5" w14:textId="61D2B758" w:rsidR="000C4246" w:rsidRDefault="00F21D7B" w:rsidP="000C4246">
      <w:pPr>
        <w:pStyle w:val="ab"/>
        <w:widowControl/>
        <w:ind w:left="709" w:firstLine="0"/>
        <w:outlineLvl w:val="1"/>
        <w:rPr>
          <w:rFonts w:eastAsia="Calibri" w:cs="Times New Roman"/>
          <w:b/>
          <w:bCs/>
          <w:color w:val="auto"/>
          <w:szCs w:val="28"/>
          <w:lang w:bidi="ar-SA"/>
        </w:rPr>
      </w:pPr>
      <w:bookmarkStart w:id="17" w:name="_Toc152329615"/>
      <w:r>
        <w:rPr>
          <w:rFonts w:cs="Times New Roman"/>
          <w:b/>
          <w:bCs/>
          <w:szCs w:val="28"/>
        </w:rPr>
        <w:t> </w:t>
      </w:r>
      <w:r w:rsidR="000C4246">
        <w:rPr>
          <w:rFonts w:cs="Times New Roman"/>
          <w:b/>
          <w:bCs/>
          <w:szCs w:val="28"/>
        </w:rPr>
        <w:t>3.2 Технологии программирования, используемые для решения поставленных задач</w:t>
      </w:r>
      <w:bookmarkEnd w:id="17"/>
    </w:p>
    <w:p w14:paraId="6B6A79B9" w14:textId="77777777" w:rsidR="000C4246" w:rsidRDefault="000C4246" w:rsidP="008662B4">
      <w:pPr>
        <w:spacing w:line="10" w:lineRule="atLeast"/>
        <w:rPr>
          <w:rFonts w:cs="Times New Roman"/>
          <w14:props3d w14:extrusionH="0" w14:contourW="184150" w14:prstMaterial="none"/>
        </w:rPr>
      </w:pPr>
    </w:p>
    <w:p w14:paraId="4021D1CD" w14:textId="7ED831E3" w:rsidR="002B4EAF" w:rsidRDefault="00AA68C9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Р</w:t>
      </w:r>
      <w:r w:rsidRPr="00AA68C9">
        <w:rPr>
          <w:rFonts w:cs="Times New Roman"/>
          <w14:props3d w14:extrusionH="0" w14:contourW="184150" w14:prstMaterial="none"/>
        </w:rPr>
        <w:t xml:space="preserve">абота посвящена разработке эффективной программы для распределенных вычислений на нескольких процессорах </w:t>
      </w:r>
      <w:r w:rsidRPr="00AA68C9">
        <w:rPr>
          <w:rFonts w:cs="Times New Roman"/>
          <w:i/>
          <w:iCs/>
          <w14:props3d w14:extrusionH="0" w14:contourW="184150" w14:prstMaterial="none"/>
        </w:rPr>
        <w:t>CPU</w:t>
      </w:r>
      <w:r w:rsidRPr="00AA68C9">
        <w:rPr>
          <w:rFonts w:cs="Times New Roman"/>
          <w14:props3d w14:extrusionH="0" w14:contourW="184150" w14:prstMaterial="none"/>
        </w:rPr>
        <w:t xml:space="preserve"> и </w:t>
      </w:r>
      <w:r w:rsidRPr="00AA68C9">
        <w:rPr>
          <w:rFonts w:cs="Times New Roman"/>
          <w:i/>
          <w:iCs/>
          <w14:props3d w14:extrusionH="0" w14:contourW="184150" w14:prstMaterial="none"/>
        </w:rPr>
        <w:t>GPU</w:t>
      </w:r>
      <w:r w:rsidRPr="00AA68C9">
        <w:rPr>
          <w:rFonts w:cs="Times New Roman"/>
          <w14:props3d w14:extrusionH="0" w14:contourW="184150" w14:prstMaterial="none"/>
        </w:rPr>
        <w:t xml:space="preserve">. Для достижения этой цели </w:t>
      </w:r>
      <w:r>
        <w:rPr>
          <w:rFonts w:cs="Times New Roman"/>
          <w14:props3d w14:extrusionH="0" w14:contourW="184150" w14:prstMaterial="none"/>
        </w:rPr>
        <w:t>рассматривается</w:t>
      </w:r>
      <w:r w:rsidRPr="00AA68C9">
        <w:rPr>
          <w:rFonts w:cs="Times New Roman"/>
          <w14:props3d w14:extrusionH="0" w14:contourW="184150" w14:prstMaterial="none"/>
        </w:rPr>
        <w:t xml:space="preserve"> использование языков </w:t>
      </w:r>
      <w:r w:rsidRPr="00AA68C9">
        <w:rPr>
          <w:rFonts w:cs="Times New Roman"/>
          <w14:props3d w14:extrusionH="0" w14:contourW="184150" w14:prstMaterial="none"/>
        </w:rPr>
        <w:lastRenderedPageBreak/>
        <w:t xml:space="preserve">программирования </w:t>
      </w:r>
      <w:r w:rsidRPr="00AA68C9">
        <w:rPr>
          <w:rFonts w:cs="Times New Roman"/>
          <w:i/>
          <w:iCs/>
          <w14:props3d w14:extrusionH="0" w14:contourW="184150" w14:prstMaterial="none"/>
        </w:rPr>
        <w:t>C/C</w:t>
      </w:r>
      <w:r w:rsidRPr="00AA68C9">
        <w:rPr>
          <w:rFonts w:cs="Times New Roman"/>
          <w14:props3d w14:extrusionH="0" w14:contourW="184150" w14:prstMaterial="none"/>
        </w:rPr>
        <w:t xml:space="preserve">++ в сочетании с библиотекой </w:t>
      </w:r>
      <w:proofErr w:type="spellStart"/>
      <w:r w:rsidRPr="00AA68C9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Pr="00AA68C9">
        <w:rPr>
          <w:rFonts w:cs="Times New Roman"/>
          <w14:props3d w14:extrusionH="0" w14:contourW="184150" w14:prstMaterial="none"/>
        </w:rPr>
        <w:t xml:space="preserve">. </w:t>
      </w:r>
      <w:r w:rsidRPr="00AA68C9">
        <w:rPr>
          <w:rFonts w:cs="Times New Roman"/>
          <w:i/>
          <w:iCs/>
          <w14:props3d w14:extrusionH="0" w14:contourW="184150" w14:prstMaterial="none"/>
        </w:rPr>
        <w:t>C/C</w:t>
      </w:r>
      <w:r w:rsidRPr="00AA68C9">
        <w:rPr>
          <w:rFonts w:cs="Times New Roman"/>
          <w14:props3d w14:extrusionH="0" w14:contourW="184150" w14:prstMaterial="none"/>
        </w:rPr>
        <w:t>++</w:t>
      </w:r>
      <w:r>
        <w:rPr>
          <w:rFonts w:cs="Times New Roman"/>
          <w14:props3d w14:extrusionH="0" w14:contourW="184150" w14:prstMaterial="none"/>
        </w:rPr>
        <w:t xml:space="preserve"> </w:t>
      </w:r>
      <w:r w:rsidRPr="00AA68C9">
        <w:rPr>
          <w:rFonts w:cs="Times New Roman"/>
          <w14:props3d w14:extrusionH="0" w14:contourW="184150" w14:prstMaterial="none"/>
        </w:rPr>
        <w:t xml:space="preserve">выбран для обеспечения высокой производительности и полного контроля над ресурсами, в то время как </w:t>
      </w:r>
      <w:proofErr w:type="spellStart"/>
      <w:r w:rsidRPr="000A3D0A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Pr="00AA68C9">
        <w:rPr>
          <w:rFonts w:cs="Times New Roman"/>
          <w14:props3d w14:extrusionH="0" w14:contourW="184150" w14:prstMaterial="none"/>
        </w:rPr>
        <w:t xml:space="preserve"> позволяет нам реализовать </w:t>
      </w:r>
      <w:r w:rsidR="000A3D0A">
        <w:rPr>
          <w:rFonts w:cs="Times New Roman"/>
          <w14:props3d w14:extrusionH="0" w14:contourW="184150" w14:prstMaterial="none"/>
        </w:rPr>
        <w:t>распределенные</w:t>
      </w:r>
      <w:r w:rsidRPr="00AA68C9">
        <w:rPr>
          <w:rFonts w:cs="Times New Roman"/>
          <w14:props3d w14:extrusionH="0" w14:contourW="184150" w14:prstMaterial="none"/>
        </w:rPr>
        <w:t xml:space="preserve"> вычисления на </w:t>
      </w:r>
      <w:r w:rsidR="000A3D0A">
        <w:rPr>
          <w:rFonts w:cs="Times New Roman"/>
          <w14:props3d w14:extrusionH="0" w14:contourW="184150" w14:prstMaterial="none"/>
        </w:rPr>
        <w:t>нескольких процессорах</w:t>
      </w:r>
      <w:r w:rsidRPr="00AA68C9">
        <w:rPr>
          <w:rFonts w:cs="Times New Roman"/>
          <w14:props3d w14:extrusionH="0" w14:contourW="184150" w14:prstMaterial="none"/>
        </w:rPr>
        <w:t xml:space="preserve">, включая как </w:t>
      </w:r>
      <w:r w:rsidRPr="000A3D0A">
        <w:rPr>
          <w:rFonts w:cs="Times New Roman"/>
          <w:i/>
          <w:iCs/>
          <w14:props3d w14:extrusionH="0" w14:contourW="184150" w14:prstMaterial="none"/>
        </w:rPr>
        <w:t>CPU</w:t>
      </w:r>
      <w:r w:rsidRPr="00AA68C9">
        <w:rPr>
          <w:rFonts w:cs="Times New Roman"/>
          <w14:props3d w14:extrusionH="0" w14:contourW="184150" w14:prstMaterial="none"/>
        </w:rPr>
        <w:t xml:space="preserve">, так и </w:t>
      </w:r>
      <w:r w:rsidRPr="000A3D0A">
        <w:rPr>
          <w:rFonts w:cs="Times New Roman"/>
          <w:i/>
          <w:iCs/>
          <w14:props3d w14:extrusionH="0" w14:contourW="184150" w14:prstMaterial="none"/>
        </w:rPr>
        <w:t>GPU</w:t>
      </w:r>
      <w:r w:rsidRPr="00AA68C9">
        <w:rPr>
          <w:rFonts w:cs="Times New Roman"/>
          <w14:props3d w14:extrusionH="0" w14:contourW="184150" w14:prstMaterial="none"/>
        </w:rPr>
        <w:t xml:space="preserve">. В дополнение к этому, мы рассмотрим использование </w:t>
      </w:r>
      <w:r w:rsidR="005D092E">
        <w:rPr>
          <w:rFonts w:cs="Times New Roman"/>
          <w:i/>
          <w:iCs/>
          <w:lang w:val="en-US"/>
          <w14:props3d w14:extrusionH="0" w14:contourW="184150" w14:prstMaterial="none"/>
        </w:rPr>
        <w:t>OpenMP</w:t>
      </w:r>
      <w:r w:rsidRPr="00AA68C9">
        <w:rPr>
          <w:rFonts w:cs="Times New Roman"/>
          <w14:props3d w14:extrusionH="0" w14:contourW="184150" w14:prstMaterial="none"/>
        </w:rPr>
        <w:t xml:space="preserve"> для</w:t>
      </w:r>
      <w:r w:rsidR="005D092E">
        <w:rPr>
          <w:rFonts w:cs="Times New Roman"/>
          <w14:props3d w14:extrusionH="0" w14:contourW="184150" w14:prstMaterial="none"/>
        </w:rPr>
        <w:t xml:space="preserve"> дополнительного</w:t>
      </w:r>
      <w:r w:rsidRPr="00AA68C9">
        <w:rPr>
          <w:rFonts w:cs="Times New Roman"/>
          <w14:props3d w14:extrusionH="0" w14:contourW="184150" w14:prstMaterial="none"/>
        </w:rPr>
        <w:t xml:space="preserve"> </w:t>
      </w:r>
      <w:r w:rsidR="005D092E">
        <w:rPr>
          <w:rFonts w:cs="Times New Roman"/>
          <w14:props3d w14:extrusionH="0" w14:contourW="184150" w14:prstMaterial="none"/>
        </w:rPr>
        <w:t xml:space="preserve">распараллеливания вычислений на </w:t>
      </w:r>
      <w:r w:rsidR="005D092E" w:rsidRPr="005D092E">
        <w:rPr>
          <w:rFonts w:cs="Times New Roman"/>
          <w:i/>
          <w:iCs/>
          <w:lang w:val="en-US"/>
          <w14:props3d w14:extrusionH="0" w14:contourW="184150" w14:prstMaterial="none"/>
        </w:rPr>
        <w:t>CPU</w:t>
      </w:r>
      <w:r w:rsidR="005D092E" w:rsidRPr="005D092E">
        <w:rPr>
          <w:rFonts w:cs="Times New Roman"/>
          <w:i/>
          <w:iCs/>
          <w14:props3d w14:extrusionH="0" w14:contourW="184150" w14:prstMaterial="none"/>
        </w:rPr>
        <w:t xml:space="preserve"> </w:t>
      </w:r>
      <w:r w:rsidR="005D092E">
        <w:rPr>
          <w:rFonts w:cs="Times New Roman"/>
          <w14:props3d w14:extrusionH="0" w14:contourW="184150" w14:prstMaterial="none"/>
        </w:rPr>
        <w:t>и достижения большей эффективности программы</w:t>
      </w:r>
      <w:r w:rsidRPr="00AA68C9">
        <w:rPr>
          <w:rFonts w:cs="Times New Roman"/>
          <w14:props3d w14:extrusionH="0" w14:contourW="184150" w14:prstMaterial="none"/>
        </w:rPr>
        <w:t xml:space="preserve">. </w:t>
      </w:r>
      <w:r w:rsidR="000A3D0A">
        <w:rPr>
          <w:rFonts w:cs="Times New Roman"/>
          <w14:props3d w14:extrusionH="0" w14:contourW="184150" w14:prstMaterial="none"/>
        </w:rPr>
        <w:t>Теперь</w:t>
      </w:r>
      <w:r w:rsidRPr="00AA68C9">
        <w:rPr>
          <w:rFonts w:cs="Times New Roman"/>
          <w14:props3d w14:extrusionH="0" w14:contourW="184150" w14:prstMaterial="none"/>
        </w:rPr>
        <w:t xml:space="preserve"> подробно рассмотрим технологии программирования, которые </w:t>
      </w:r>
      <w:r w:rsidR="000A3D0A">
        <w:rPr>
          <w:rFonts w:cs="Times New Roman"/>
          <w14:props3d w14:extrusionH="0" w14:contourW="184150" w14:prstMaterial="none"/>
        </w:rPr>
        <w:t>будут</w:t>
      </w:r>
      <w:r w:rsidRPr="00AA68C9">
        <w:rPr>
          <w:rFonts w:cs="Times New Roman"/>
          <w14:props3d w14:extrusionH="0" w14:contourW="184150" w14:prstMaterial="none"/>
        </w:rPr>
        <w:t xml:space="preserve"> использовать</w:t>
      </w:r>
      <w:r w:rsidR="000A3D0A">
        <w:rPr>
          <w:rFonts w:cs="Times New Roman"/>
          <w14:props3d w14:extrusionH="0" w14:contourW="184150" w14:prstMaterial="none"/>
        </w:rPr>
        <w:t>ся</w:t>
      </w:r>
      <w:r w:rsidRPr="00AA68C9">
        <w:rPr>
          <w:rFonts w:cs="Times New Roman"/>
          <w14:props3d w14:extrusionH="0" w14:contourW="184150" w14:prstMaterial="none"/>
        </w:rPr>
        <w:t xml:space="preserve"> для успешной реализации данного проекта.</w:t>
      </w:r>
      <w:r w:rsidR="00696164" w:rsidRPr="00696164">
        <w:rPr>
          <w:rFonts w:cs="Times New Roman"/>
          <w14:props3d w14:extrusionH="0" w14:contourW="184150" w14:prstMaterial="none"/>
        </w:rPr>
        <w:t xml:space="preserve"> </w:t>
      </w:r>
    </w:p>
    <w:p w14:paraId="6F19A88F" w14:textId="77777777" w:rsidR="004338C9" w:rsidRDefault="004338C9" w:rsidP="00696164">
      <w:pPr>
        <w:spacing w:line="10" w:lineRule="atLeast"/>
        <w:rPr>
          <w:rFonts w:cs="Times New Roman"/>
          <w14:props3d w14:extrusionH="0" w14:contourW="184150" w14:prstMaterial="none"/>
        </w:rPr>
      </w:pPr>
    </w:p>
    <w:p w14:paraId="03808B09" w14:textId="54DD676C" w:rsidR="00103529" w:rsidRDefault="00103529" w:rsidP="00103529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3.2.1</w:t>
      </w:r>
      <w:r>
        <w:rPr>
          <w:rFonts w:cs="Times New Roman"/>
          <w:szCs w:val="28"/>
        </w:rPr>
        <w:t xml:space="preserve"> Язык программирования </w:t>
      </w:r>
      <w:r w:rsidRPr="00696164">
        <w:rPr>
          <w:rFonts w:cs="Times New Roman"/>
          <w14:props3d w14:extrusionH="0" w14:contourW="184150" w14:prstMaterial="none"/>
        </w:rPr>
        <w:t>C/C++</w:t>
      </w:r>
      <w:r w:rsidR="002627A2">
        <w:rPr>
          <w:rFonts w:cs="Times New Roman"/>
          <w14:props3d w14:extrusionH="0" w14:contourW="184150" w14:prstMaterial="none"/>
        </w:rPr>
        <w:t>. Многозадачность и многопоточность</w:t>
      </w:r>
    </w:p>
    <w:p w14:paraId="3625D3CE" w14:textId="77777777" w:rsidR="002627A2" w:rsidRDefault="00696164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696164">
        <w:rPr>
          <w:rFonts w:cs="Times New Roman"/>
          <w14:props3d w14:extrusionH="0" w14:contourW="184150" w14:prstMaterial="none"/>
        </w:rPr>
        <w:t>Язык</w:t>
      </w:r>
      <w:r w:rsidR="002627A2">
        <w:rPr>
          <w:rFonts w:cs="Times New Roman"/>
          <w14:props3d w14:extrusionH="0" w14:contourW="184150" w14:prstMaterial="none"/>
        </w:rPr>
        <w:t>и</w:t>
      </w:r>
      <w:r w:rsidRPr="00696164">
        <w:rPr>
          <w:rFonts w:cs="Times New Roman"/>
          <w14:props3d w14:extrusionH="0" w14:contourW="184150" w14:prstMaterial="none"/>
        </w:rPr>
        <w:t xml:space="preserve"> программирования C/C++ выбраны в качестве основных языков разработки. Они предоставляют высокую производительность и непосредственный контроль над ресурсами, что существенно для эффективных распределенных вычислений. </w:t>
      </w:r>
    </w:p>
    <w:p w14:paraId="266D64EB" w14:textId="77777777" w:rsidR="00FF2DA2" w:rsidRDefault="002627A2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В проекте будет использоваться</w:t>
      </w:r>
      <w:r w:rsidR="00696164" w:rsidRPr="00696164">
        <w:rPr>
          <w:rFonts w:cs="Times New Roman"/>
          <w14:props3d w14:extrusionH="0" w14:contourW="184150" w14:prstMaterial="none"/>
        </w:rPr>
        <w:t xml:space="preserve"> многозадачность для разделения вычислительных задач на подзадачи и многопоточность для параллельного выполнения задач на различных ядрах CPU. </w:t>
      </w:r>
    </w:p>
    <w:p w14:paraId="7E30321B" w14:textId="77777777" w:rsidR="00FF2DA2" w:rsidRDefault="00FF2DA2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FF2DA2">
        <w:rPr>
          <w:rFonts w:cs="Times New Roman"/>
          <w14:props3d w14:extrusionH="0" w14:contourW="184150" w14:prstMaterial="none"/>
        </w:rPr>
        <w:t>Многозадачность (</w:t>
      </w:r>
      <w:r w:rsidRPr="00FF2DA2">
        <w:rPr>
          <w:rFonts w:cs="Times New Roman"/>
          <w:i/>
          <w:iCs/>
          <w:lang w:val="en-US"/>
          <w14:props3d w14:extrusionH="0" w14:contourW="184150" w14:prstMaterial="none"/>
        </w:rPr>
        <w:t>multitasking</w:t>
      </w:r>
      <w:r w:rsidRPr="00FF2DA2">
        <w:rPr>
          <w:rFonts w:cs="Times New Roman"/>
          <w14:props3d w14:extrusionH="0" w14:contourW="184150" w14:prstMaterial="none"/>
        </w:rPr>
        <w:t xml:space="preserve">) – свойство операционной системы или среды выполнения обеспечивать возможность параллельной (или псевдопараллельной) обработки нескольких задач. </w:t>
      </w:r>
    </w:p>
    <w:p w14:paraId="4566E1D7" w14:textId="16F2DDB5" w:rsidR="00FF2DA2" w:rsidRDefault="00FF2DA2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FF2DA2">
        <w:rPr>
          <w:rFonts w:cs="Times New Roman"/>
          <w14:props3d w14:extrusionH="0" w14:contourW="184150" w14:prstMaterial="none"/>
        </w:rPr>
        <w:t>Многопоточность (</w:t>
      </w:r>
      <w:r w:rsidRPr="00FF2DA2">
        <w:rPr>
          <w:rFonts w:cs="Times New Roman"/>
          <w:i/>
          <w:iCs/>
          <w:lang w:val="en-US"/>
          <w14:props3d w14:extrusionH="0" w14:contourW="184150" w14:prstMaterial="none"/>
        </w:rPr>
        <w:t>multithreading</w:t>
      </w:r>
      <w:r w:rsidRPr="00FF2DA2">
        <w:rPr>
          <w:rFonts w:cs="Times New Roman"/>
          <w14:props3d w14:extrusionH="0" w14:contourW="184150" w14:prstMaterial="none"/>
        </w:rPr>
        <w:t xml:space="preserve">) – свойство платформы (например, операционной системы, виртуальной машины и т. д.) или приложения, состоящее в том, что процесс, порождённый в операционной системе, может состоять из нескольких потоков, выполняющихся «параллельно», то есть без предписанного порядка во времени. При выполнении некоторых задач такое разделение может достичь более эффективного использования ресурсов вычислительной машины. </w:t>
      </w:r>
    </w:p>
    <w:p w14:paraId="633D2857" w14:textId="77777777" w:rsidR="006B30CD" w:rsidRDefault="006B30CD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6B30CD">
        <w:rPr>
          <w:rFonts w:cs="Times New Roman"/>
          <w14:props3d w14:extrusionH="0" w14:contourW="184150" w14:prstMaterial="none"/>
        </w:rPr>
        <w:t xml:space="preserve">В тандеме с многозадачностью, многопоточность будет активно применяться для разделения задач на потоки и эффективного использования вычислительных ресурсов каждого процессора. </w:t>
      </w:r>
    </w:p>
    <w:p w14:paraId="1B8C8436" w14:textId="77777777" w:rsidR="006B30CD" w:rsidRDefault="006B30CD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6B30CD">
        <w:rPr>
          <w:rFonts w:cs="Times New Roman"/>
          <w14:props3d w14:extrusionH="0" w14:contourW="184150" w14:prstMaterial="none"/>
        </w:rPr>
        <w:t xml:space="preserve">В контексте </w:t>
      </w:r>
      <w:r w:rsidRPr="006B30CD">
        <w:rPr>
          <w:rFonts w:cs="Times New Roman"/>
          <w:i/>
          <w:iCs/>
          <w14:props3d w14:extrusionH="0" w14:contourW="184150" w14:prstMaterial="none"/>
        </w:rPr>
        <w:t>CPU</w:t>
      </w:r>
      <w:r w:rsidRPr="006B30CD">
        <w:rPr>
          <w:rFonts w:cs="Times New Roman"/>
          <w14:props3d w14:extrusionH="0" w14:contourW="184150" w14:prstMaterial="none"/>
        </w:rPr>
        <w:t xml:space="preserve">, </w:t>
      </w:r>
      <w:r>
        <w:rPr>
          <w:rFonts w:cs="Times New Roman"/>
          <w14:props3d w14:extrusionH="0" w14:contourW="184150" w14:prstMaterial="none"/>
        </w:rPr>
        <w:t>будут использоваться</w:t>
      </w:r>
      <w:r w:rsidRPr="006B30CD">
        <w:rPr>
          <w:rFonts w:cs="Times New Roman"/>
          <w14:props3d w14:extrusionH="0" w14:contourW="184150" w14:prstMaterial="none"/>
        </w:rPr>
        <w:t xml:space="preserve"> стандартны</w:t>
      </w:r>
      <w:r>
        <w:rPr>
          <w:rFonts w:cs="Times New Roman"/>
          <w14:props3d w14:extrusionH="0" w14:contourW="184150" w14:prstMaterial="none"/>
        </w:rPr>
        <w:t>е</w:t>
      </w:r>
      <w:r w:rsidRPr="006B30CD">
        <w:rPr>
          <w:rFonts w:cs="Times New Roman"/>
          <w14:props3d w14:extrusionH="0" w14:contourW="184150" w14:prstMaterial="none"/>
        </w:rPr>
        <w:t xml:space="preserve"> библиотек</w:t>
      </w:r>
      <w:r>
        <w:rPr>
          <w:rFonts w:cs="Times New Roman"/>
          <w14:props3d w14:extrusionH="0" w14:contourW="184150" w14:prstMaterial="none"/>
        </w:rPr>
        <w:t>и</w:t>
      </w:r>
      <w:r w:rsidRPr="006B30CD">
        <w:rPr>
          <w:rFonts w:cs="Times New Roman"/>
          <w14:props3d w14:extrusionH="0" w14:contourW="184150" w14:prstMaterial="none"/>
        </w:rPr>
        <w:t xml:space="preserve"> многопоточности в </w:t>
      </w:r>
      <w:r w:rsidRPr="006B30CD">
        <w:rPr>
          <w:rFonts w:cs="Times New Roman"/>
          <w:i/>
          <w:iCs/>
          <w14:props3d w14:extrusionH="0" w14:contourW="184150" w14:prstMaterial="none"/>
        </w:rPr>
        <w:t>C</w:t>
      </w:r>
      <w:r w:rsidRPr="006B30CD">
        <w:rPr>
          <w:rFonts w:cs="Times New Roman"/>
          <w14:props3d w14:extrusionH="0" w14:contourW="184150" w14:prstMaterial="none"/>
        </w:rPr>
        <w:t>++, таки</w:t>
      </w:r>
      <w:r>
        <w:rPr>
          <w:rFonts w:cs="Times New Roman"/>
          <w14:props3d w14:extrusionH="0" w14:contourW="184150" w14:prstMaterial="none"/>
        </w:rPr>
        <w:t>е</w:t>
      </w:r>
      <w:r w:rsidRPr="006B30CD">
        <w:rPr>
          <w:rFonts w:cs="Times New Roman"/>
          <w14:props3d w14:extrusionH="0" w14:contourW="184150" w14:prstMaterial="none"/>
        </w:rPr>
        <w:t xml:space="preserve"> как </w:t>
      </w:r>
      <w:proofErr w:type="spellStart"/>
      <w:proofErr w:type="gramStart"/>
      <w:r w:rsidRPr="006B30CD">
        <w:rPr>
          <w:rFonts w:cs="Times New Roman"/>
          <w:i/>
          <w:iCs/>
          <w14:props3d w14:extrusionH="0" w14:contourW="184150" w14:prstMaterial="none"/>
        </w:rPr>
        <w:t>std</w:t>
      </w:r>
      <w:proofErr w:type="spellEnd"/>
      <w:r w:rsidRPr="006B30CD">
        <w:rPr>
          <w:rFonts w:cs="Times New Roman"/>
          <w14:props3d w14:extrusionH="0" w14:contourW="184150" w14:prstMaterial="none"/>
        </w:rPr>
        <w:t>::</w:t>
      </w:r>
      <w:proofErr w:type="spellStart"/>
      <w:proofErr w:type="gramEnd"/>
      <w:r w:rsidRPr="006B30CD">
        <w:rPr>
          <w:rFonts w:cs="Times New Roman"/>
          <w:i/>
          <w:iCs/>
          <w14:props3d w14:extrusionH="0" w14:contourW="184150" w14:prstMaterial="none"/>
        </w:rPr>
        <w:t>thread</w:t>
      </w:r>
      <w:proofErr w:type="spellEnd"/>
      <w:r w:rsidRPr="006B30CD">
        <w:rPr>
          <w:rFonts w:cs="Times New Roman"/>
          <w14:props3d w14:extrusionH="0" w14:contourW="184150" w14:prstMaterial="none"/>
        </w:rPr>
        <w:t xml:space="preserve">, для создания потоков, которые будут выполнять части вычислений. Эти потоки будут синхронизированы для обеспечения правильного взаимодействия и обмена данными. </w:t>
      </w:r>
    </w:p>
    <w:p w14:paraId="320E697D" w14:textId="77777777" w:rsidR="006B30CD" w:rsidRDefault="006B30CD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6B30CD">
        <w:rPr>
          <w:rFonts w:cs="Times New Roman"/>
          <w14:props3d w14:extrusionH="0" w14:contourW="184150" w14:prstMaterial="none"/>
        </w:rPr>
        <w:t xml:space="preserve">Кроме того, учитывая, что современные </w:t>
      </w:r>
      <w:r w:rsidRPr="006B30CD">
        <w:rPr>
          <w:rFonts w:cs="Times New Roman"/>
          <w:i/>
          <w:iCs/>
          <w14:props3d w14:extrusionH="0" w14:contourW="184150" w14:prstMaterial="none"/>
        </w:rPr>
        <w:t>GPU</w:t>
      </w:r>
      <w:r w:rsidRPr="006B30CD">
        <w:rPr>
          <w:rFonts w:cs="Times New Roman"/>
          <w14:props3d w14:extrusionH="0" w14:contourW="184150" w14:prstMaterial="none"/>
        </w:rPr>
        <w:t xml:space="preserve"> также поддерживают многопоточность, </w:t>
      </w:r>
      <w:r>
        <w:rPr>
          <w:rFonts w:cs="Times New Roman"/>
          <w14:props3d w14:extrusionH="0" w14:contourW="184150" w14:prstMaterial="none"/>
        </w:rPr>
        <w:t>планируется</w:t>
      </w:r>
      <w:r w:rsidRPr="006B30CD">
        <w:rPr>
          <w:rFonts w:cs="Times New Roman"/>
          <w14:props3d w14:extrusionH="0" w14:contourW="184150" w14:prstMaterial="none"/>
        </w:rPr>
        <w:t xml:space="preserve"> использовать соответствующие возможности </w:t>
      </w:r>
      <w:proofErr w:type="spellStart"/>
      <w:r w:rsidRPr="006B30CD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Pr="006B30CD">
        <w:rPr>
          <w:rFonts w:cs="Times New Roman"/>
          <w14:props3d w14:extrusionH="0" w14:contourW="184150" w14:prstMaterial="none"/>
        </w:rPr>
        <w:t xml:space="preserve"> для создания многопоточных вычислений и максимального использования параллельности на </w:t>
      </w:r>
      <w:r w:rsidRPr="006B30CD">
        <w:rPr>
          <w:rFonts w:cs="Times New Roman"/>
          <w:i/>
          <w:iCs/>
          <w14:props3d w14:extrusionH="0" w14:contourW="184150" w14:prstMaterial="none"/>
        </w:rPr>
        <w:t>GPU</w:t>
      </w:r>
      <w:r w:rsidRPr="006B30CD">
        <w:rPr>
          <w:rFonts w:cs="Times New Roman"/>
          <w14:props3d w14:extrusionH="0" w14:contourW="184150" w14:prstMaterial="none"/>
        </w:rPr>
        <w:t xml:space="preserve">. </w:t>
      </w:r>
    </w:p>
    <w:p w14:paraId="2741EF3F" w14:textId="7CCB063C" w:rsidR="00103529" w:rsidRPr="001B3E0D" w:rsidRDefault="006B30CD" w:rsidP="006B30CD">
      <w:pPr>
        <w:spacing w:line="10" w:lineRule="atLeast"/>
        <w:rPr>
          <w:rFonts w:cs="Times New Roman"/>
          <w14:props3d w14:extrusionH="0" w14:contourW="184150" w14:prstMaterial="none"/>
        </w:rPr>
      </w:pPr>
      <w:r w:rsidRPr="006B30CD">
        <w:rPr>
          <w:rFonts w:cs="Times New Roman"/>
          <w14:props3d w14:extrusionH="0" w14:contourW="184150" w14:prstMaterial="none"/>
        </w:rPr>
        <w:t xml:space="preserve">Такой подход позволит эффективно реализовать распределенные вычисления на нескольких процессорах, гармонично использовать ресурсы каждого устройства и максимизировать общую производительность </w:t>
      </w:r>
      <w:r w:rsidRPr="006B30CD">
        <w:rPr>
          <w:rFonts w:cs="Times New Roman"/>
          <w14:props3d w14:extrusionH="0" w14:contourW="184150" w14:prstMaterial="none"/>
        </w:rPr>
        <w:lastRenderedPageBreak/>
        <w:t>разрабатываемой программы.</w:t>
      </w:r>
      <w:r>
        <w:rPr>
          <w:rFonts w:cs="Times New Roman"/>
          <w14:props3d w14:extrusionH="0" w14:contourW="184150" w14:prstMaterial="none"/>
        </w:rPr>
        <w:t xml:space="preserve"> </w:t>
      </w:r>
      <w:r w:rsidR="002627A2" w:rsidRPr="001B3E0D">
        <w:rPr>
          <w:rFonts w:cs="Times New Roman"/>
          <w14:props3d w14:extrusionH="0" w14:contourW="184150" w14:prstMaterial="none"/>
        </w:rPr>
        <w:t>[16]</w:t>
      </w:r>
    </w:p>
    <w:p w14:paraId="657DD082" w14:textId="77777777" w:rsidR="00A8524C" w:rsidRDefault="00A8524C" w:rsidP="006B30CD">
      <w:pPr>
        <w:spacing w:line="10" w:lineRule="atLeast"/>
        <w:rPr>
          <w:rFonts w:cs="Times New Roman"/>
          <w14:props3d w14:extrusionH="0" w14:contourW="184150" w14:prstMaterial="none"/>
        </w:rPr>
      </w:pPr>
    </w:p>
    <w:p w14:paraId="10FC3A83" w14:textId="325DF44C" w:rsidR="00706625" w:rsidRPr="006B30CD" w:rsidRDefault="00706625" w:rsidP="006B30CD">
      <w:pPr>
        <w:spacing w:line="10" w:lineRule="atLeast"/>
        <w:rPr>
          <w:rFonts w:cs="Times New Roman"/>
          <w14:props3d w14:extrusionH="0" w14:contourW="184150" w14:prstMaterial="none"/>
        </w:rPr>
      </w:pPr>
      <w:r>
        <w:rPr>
          <w:rFonts w:cs="Times New Roman"/>
          <w:b/>
          <w:bCs/>
          <w:szCs w:val="28"/>
        </w:rPr>
        <w:t>3.2.2</w:t>
      </w:r>
      <w:r>
        <w:rPr>
          <w:rFonts w:cs="Times New Roman"/>
          <w:szCs w:val="28"/>
        </w:rPr>
        <w:t xml:space="preserve"> Библиотека </w:t>
      </w:r>
      <w:proofErr w:type="spellStart"/>
      <w:r w:rsidRPr="001B3E0D">
        <w:rPr>
          <w:rFonts w:cs="Times New Roman"/>
          <w:i/>
          <w:iCs/>
          <w:szCs w:val="28"/>
        </w:rPr>
        <w:t>OpenCL</w:t>
      </w:r>
      <w:proofErr w:type="spellEnd"/>
    </w:p>
    <w:p w14:paraId="6BEB1603" w14:textId="77777777" w:rsidR="001B3E0D" w:rsidRDefault="001B3E0D" w:rsidP="00103529">
      <w:pPr>
        <w:pStyle w:val="ab"/>
        <w:ind w:left="0"/>
        <w:rPr>
          <w:rFonts w:cs="Times New Roman"/>
          <w:szCs w:val="28"/>
        </w:rPr>
      </w:pPr>
      <w:proofErr w:type="spellStart"/>
      <w:r w:rsidRPr="001B3E0D">
        <w:rPr>
          <w:rFonts w:cs="Times New Roman"/>
          <w:i/>
          <w:iCs/>
          <w:szCs w:val="28"/>
        </w:rPr>
        <w:t>OpenCL</w:t>
      </w:r>
      <w:proofErr w:type="spellEnd"/>
      <w:r w:rsidRPr="001B3E0D">
        <w:rPr>
          <w:rFonts w:cs="Times New Roman"/>
          <w:szCs w:val="28"/>
        </w:rPr>
        <w:t xml:space="preserve"> (</w:t>
      </w:r>
      <w:r w:rsidRPr="001B3E0D">
        <w:rPr>
          <w:rFonts w:cs="Times New Roman"/>
          <w:i/>
          <w:iCs/>
          <w:szCs w:val="28"/>
        </w:rPr>
        <w:t>Open Computing Language</w:t>
      </w:r>
      <w:r w:rsidRPr="001B3E0D">
        <w:rPr>
          <w:rFonts w:cs="Times New Roman"/>
          <w:szCs w:val="28"/>
        </w:rPr>
        <w:t xml:space="preserve">) представляет собой открытый стандарт для параллельных вычислений на гетерогенных системах, что делает ее мощным инструментом для решения задач распределенных вычислений на </w:t>
      </w:r>
      <w:r w:rsidRPr="001B3E0D">
        <w:rPr>
          <w:rFonts w:cs="Times New Roman"/>
          <w:i/>
          <w:iCs/>
          <w:szCs w:val="28"/>
        </w:rPr>
        <w:t>CPU</w:t>
      </w:r>
      <w:r w:rsidRPr="001B3E0D">
        <w:rPr>
          <w:rFonts w:cs="Times New Roman"/>
          <w:szCs w:val="28"/>
        </w:rPr>
        <w:t xml:space="preserve"> и </w:t>
      </w:r>
      <w:r w:rsidRPr="001B3E0D">
        <w:rPr>
          <w:rFonts w:cs="Times New Roman"/>
          <w:i/>
          <w:iCs/>
          <w:szCs w:val="28"/>
        </w:rPr>
        <w:t>GPU</w:t>
      </w:r>
      <w:r w:rsidRPr="001B3E0D">
        <w:rPr>
          <w:rFonts w:cs="Times New Roman"/>
          <w:szCs w:val="28"/>
        </w:rPr>
        <w:t xml:space="preserve">. </w:t>
      </w:r>
    </w:p>
    <w:p w14:paraId="1F3BC5E6" w14:textId="2F194A10" w:rsidR="001B3E0D" w:rsidRDefault="001B3E0D" w:rsidP="00103529">
      <w:pPr>
        <w:pStyle w:val="ab"/>
        <w:ind w:left="0"/>
        <w:rPr>
          <w:rFonts w:cs="Times New Roman"/>
          <w:szCs w:val="28"/>
        </w:rPr>
      </w:pPr>
      <w:r w:rsidRPr="001B3E0D">
        <w:rPr>
          <w:rFonts w:cs="Times New Roman"/>
          <w:szCs w:val="28"/>
        </w:rPr>
        <w:t xml:space="preserve">Гетерогенные системы </w:t>
      </w:r>
      <w:r>
        <w:rPr>
          <w:rFonts w:cs="Times New Roman"/>
          <w:szCs w:val="28"/>
        </w:rPr>
        <w:t>–</w:t>
      </w:r>
      <w:r w:rsidRPr="001B3E0D">
        <w:rPr>
          <w:rFonts w:cs="Times New Roman"/>
          <w:szCs w:val="28"/>
        </w:rPr>
        <w:t xml:space="preserve"> это</w:t>
      </w:r>
      <w:r>
        <w:rPr>
          <w:rFonts w:cs="Times New Roman"/>
          <w:szCs w:val="28"/>
        </w:rPr>
        <w:t xml:space="preserve"> </w:t>
      </w:r>
      <w:r w:rsidRPr="001B3E0D">
        <w:rPr>
          <w:rFonts w:cs="Times New Roman"/>
          <w:szCs w:val="28"/>
        </w:rPr>
        <w:t>компьютерные системы, в которых используются различные типы вычислительных устройств, такие как центральные процессоры (</w:t>
      </w:r>
      <w:r w:rsidRPr="001B3E0D">
        <w:rPr>
          <w:rFonts w:cs="Times New Roman"/>
          <w:i/>
          <w:iCs/>
          <w:szCs w:val="28"/>
        </w:rPr>
        <w:t>CPU</w:t>
      </w:r>
      <w:r w:rsidRPr="001B3E0D">
        <w:rPr>
          <w:rFonts w:cs="Times New Roman"/>
          <w:szCs w:val="28"/>
        </w:rPr>
        <w:t>), графические процессоры (</w:t>
      </w:r>
      <w:r w:rsidRPr="001B3E0D">
        <w:rPr>
          <w:rFonts w:cs="Times New Roman"/>
          <w:i/>
          <w:iCs/>
          <w:szCs w:val="28"/>
        </w:rPr>
        <w:t>GPU</w:t>
      </w:r>
      <w:r w:rsidRPr="001B3E0D">
        <w:rPr>
          <w:rFonts w:cs="Times New Roman"/>
          <w:szCs w:val="28"/>
        </w:rPr>
        <w:t>), физические процессоры (</w:t>
      </w:r>
      <w:r w:rsidRPr="001B3E0D">
        <w:rPr>
          <w:rFonts w:cs="Times New Roman"/>
          <w:i/>
          <w:iCs/>
          <w:szCs w:val="28"/>
        </w:rPr>
        <w:t>FPGA</w:t>
      </w:r>
      <w:r w:rsidRPr="001B3E0D">
        <w:rPr>
          <w:rFonts w:cs="Times New Roman"/>
          <w:szCs w:val="28"/>
        </w:rPr>
        <w:t>), и/или другие специализированные ускорители. В отличие от гомогенных систем, где все устройства имеют однородную архитектуру, гетерогенные системы объединяют разнообразные вычислительные ресурсы под единым управлением.</w:t>
      </w:r>
    </w:p>
    <w:p w14:paraId="0E648268" w14:textId="77777777" w:rsidR="001B3E0D" w:rsidRDefault="001B3E0D" w:rsidP="00103529">
      <w:pPr>
        <w:pStyle w:val="ab"/>
        <w:ind w:left="0"/>
        <w:rPr>
          <w:rFonts w:cs="Times New Roman"/>
          <w:szCs w:val="28"/>
        </w:rPr>
      </w:pPr>
      <w:r w:rsidRPr="001B3E0D">
        <w:rPr>
          <w:rFonts w:cs="Times New Roman"/>
          <w:szCs w:val="28"/>
        </w:rPr>
        <w:t xml:space="preserve">На уровне </w:t>
      </w:r>
      <w:r w:rsidRPr="001B3E0D">
        <w:rPr>
          <w:rFonts w:cs="Times New Roman"/>
          <w:i/>
          <w:iCs/>
          <w:szCs w:val="28"/>
        </w:rPr>
        <w:t>CPU</w:t>
      </w:r>
      <w:r w:rsidRPr="001B3E0D">
        <w:rPr>
          <w:rFonts w:cs="Times New Roman"/>
          <w:szCs w:val="28"/>
        </w:rPr>
        <w:t xml:space="preserve">, </w:t>
      </w:r>
      <w:proofErr w:type="spellStart"/>
      <w:r w:rsidRPr="001B3E0D">
        <w:rPr>
          <w:rFonts w:cs="Times New Roman"/>
          <w:i/>
          <w:iCs/>
          <w:szCs w:val="28"/>
        </w:rPr>
        <w:t>OpenCL</w:t>
      </w:r>
      <w:proofErr w:type="spellEnd"/>
      <w:r w:rsidRPr="001B3E0D">
        <w:rPr>
          <w:rFonts w:cs="Times New Roman"/>
          <w:szCs w:val="28"/>
        </w:rPr>
        <w:t xml:space="preserve"> позволяет создавать параллельные вычисления, используя несколько ядер процессора. Это означает, что можно эффективно распараллеливать задачи и использовать вычислительные ресурсы </w:t>
      </w:r>
      <w:r w:rsidRPr="001B3E0D">
        <w:rPr>
          <w:rFonts w:cs="Times New Roman"/>
          <w:i/>
          <w:iCs/>
          <w:szCs w:val="28"/>
        </w:rPr>
        <w:t>CPU</w:t>
      </w:r>
      <w:r w:rsidRPr="001B3E0D">
        <w:rPr>
          <w:rFonts w:cs="Times New Roman"/>
          <w:szCs w:val="28"/>
        </w:rPr>
        <w:t xml:space="preserve"> на полную мощность. </w:t>
      </w:r>
    </w:p>
    <w:p w14:paraId="72C79BBD" w14:textId="6388571E" w:rsidR="00B4379B" w:rsidRDefault="001B3E0D" w:rsidP="00103529">
      <w:pPr>
        <w:pStyle w:val="ab"/>
        <w:ind w:left="0"/>
        <w:rPr>
          <w:rFonts w:cs="Times New Roman"/>
          <w:szCs w:val="28"/>
        </w:rPr>
      </w:pPr>
      <w:r w:rsidRPr="001B3E0D">
        <w:rPr>
          <w:rFonts w:cs="Times New Roman"/>
          <w:szCs w:val="28"/>
        </w:rPr>
        <w:t xml:space="preserve">Основное преимущество </w:t>
      </w:r>
      <w:proofErr w:type="spellStart"/>
      <w:r w:rsidRPr="001B3E0D">
        <w:rPr>
          <w:rFonts w:cs="Times New Roman"/>
          <w:i/>
          <w:iCs/>
          <w:szCs w:val="28"/>
        </w:rPr>
        <w:t>OpenCL</w:t>
      </w:r>
      <w:proofErr w:type="spellEnd"/>
      <w:r w:rsidRPr="001B3E0D">
        <w:rPr>
          <w:rFonts w:cs="Times New Roman"/>
          <w:szCs w:val="28"/>
        </w:rPr>
        <w:t xml:space="preserve"> заключается в его способности работать с </w:t>
      </w:r>
      <w:r w:rsidRPr="001B3E0D">
        <w:rPr>
          <w:rFonts w:cs="Times New Roman"/>
          <w:i/>
          <w:iCs/>
          <w:szCs w:val="28"/>
        </w:rPr>
        <w:t>GPU</w:t>
      </w:r>
      <w:r w:rsidRPr="001B3E0D">
        <w:rPr>
          <w:rFonts w:cs="Times New Roman"/>
          <w:szCs w:val="28"/>
        </w:rPr>
        <w:t xml:space="preserve">. Создание ядер </w:t>
      </w:r>
      <w:proofErr w:type="spellStart"/>
      <w:r w:rsidRPr="001B3E0D">
        <w:rPr>
          <w:rFonts w:cs="Times New Roman"/>
          <w:i/>
          <w:iCs/>
          <w:szCs w:val="28"/>
        </w:rPr>
        <w:t>OpenCL</w:t>
      </w:r>
      <w:proofErr w:type="spellEnd"/>
      <w:r w:rsidRPr="001B3E0D">
        <w:rPr>
          <w:rFonts w:cs="Times New Roman"/>
          <w:szCs w:val="28"/>
        </w:rPr>
        <w:t xml:space="preserve"> для </w:t>
      </w:r>
      <w:r w:rsidRPr="001B3E0D">
        <w:rPr>
          <w:rFonts w:cs="Times New Roman"/>
          <w:i/>
          <w:iCs/>
          <w:szCs w:val="28"/>
        </w:rPr>
        <w:t>GPU</w:t>
      </w:r>
      <w:r w:rsidRPr="001B3E0D">
        <w:rPr>
          <w:rFonts w:cs="Times New Roman"/>
          <w:szCs w:val="28"/>
        </w:rPr>
        <w:t xml:space="preserve"> позволяет параллельно выполнять вычисления на тысячах ядер графического процессора. Это обеспечивает значительное ускорение при выполнении вычислительно интенсивных задач, таких как обработка изображений, научные вычисления и многие другие. </w:t>
      </w:r>
      <w:r w:rsidR="00885F27" w:rsidRPr="001B3E0D">
        <w:rPr>
          <w:rFonts w:cs="Times New Roman"/>
          <w14:props3d w14:extrusionH="0" w14:contourW="184150" w14:prstMaterial="none"/>
        </w:rPr>
        <w:t>[1</w:t>
      </w:r>
      <w:r w:rsidR="00885F27">
        <w:rPr>
          <w:rFonts w:cs="Times New Roman"/>
          <w14:props3d w14:extrusionH="0" w14:contourW="184150" w14:prstMaterial="none"/>
        </w:rPr>
        <w:t>7</w:t>
      </w:r>
      <w:r w:rsidR="00885F27" w:rsidRPr="001B3E0D">
        <w:rPr>
          <w:rFonts w:cs="Times New Roman"/>
          <w14:props3d w14:extrusionH="0" w14:contourW="184150" w14:prstMaterial="none"/>
        </w:rPr>
        <w:t>]</w:t>
      </w:r>
    </w:p>
    <w:p w14:paraId="2178A4C4" w14:textId="1F1119D5" w:rsidR="001B3E0D" w:rsidRDefault="001B3E0D" w:rsidP="00103529">
      <w:pPr>
        <w:pStyle w:val="ab"/>
        <w:ind w:left="0"/>
        <w:rPr>
          <w:rFonts w:cs="Times New Roman"/>
          <w:szCs w:val="28"/>
        </w:rPr>
      </w:pPr>
      <w:r w:rsidRPr="001B3E0D">
        <w:rPr>
          <w:rFonts w:cs="Times New Roman"/>
          <w:szCs w:val="28"/>
        </w:rPr>
        <w:t xml:space="preserve">Таким образом, </w:t>
      </w:r>
      <w:proofErr w:type="spellStart"/>
      <w:r w:rsidRPr="00B4379B">
        <w:rPr>
          <w:rFonts w:cs="Times New Roman"/>
          <w:i/>
          <w:iCs/>
          <w:szCs w:val="28"/>
        </w:rPr>
        <w:t>OpenCL</w:t>
      </w:r>
      <w:proofErr w:type="spellEnd"/>
      <w:r w:rsidRPr="001B3E0D">
        <w:rPr>
          <w:rFonts w:cs="Times New Roman"/>
          <w:szCs w:val="28"/>
        </w:rPr>
        <w:t xml:space="preserve"> предоставляет единый интерфейс для программирования как </w:t>
      </w:r>
      <w:r w:rsidRPr="00B4379B">
        <w:rPr>
          <w:rFonts w:cs="Times New Roman"/>
          <w:i/>
          <w:iCs/>
          <w:szCs w:val="28"/>
        </w:rPr>
        <w:t>CPU</w:t>
      </w:r>
      <w:r w:rsidRPr="001B3E0D">
        <w:rPr>
          <w:rFonts w:cs="Times New Roman"/>
          <w:szCs w:val="28"/>
        </w:rPr>
        <w:t xml:space="preserve">, так и </w:t>
      </w:r>
      <w:r w:rsidRPr="00B4379B">
        <w:rPr>
          <w:rFonts w:cs="Times New Roman"/>
          <w:i/>
          <w:iCs/>
          <w:szCs w:val="28"/>
        </w:rPr>
        <w:t>GPU</w:t>
      </w:r>
      <w:r w:rsidRPr="001B3E0D">
        <w:rPr>
          <w:rFonts w:cs="Times New Roman"/>
          <w:szCs w:val="28"/>
        </w:rPr>
        <w:t xml:space="preserve">, что делает его идеальным выбором для распределенных вычислений. Он позволяет эффективно использовать параллелизм обоих устройств, </w:t>
      </w:r>
      <w:proofErr w:type="spellStart"/>
      <w:r w:rsidRPr="001B3E0D">
        <w:rPr>
          <w:rFonts w:cs="Times New Roman"/>
          <w:szCs w:val="28"/>
        </w:rPr>
        <w:t>максимизируя</w:t>
      </w:r>
      <w:proofErr w:type="spellEnd"/>
      <w:r w:rsidRPr="001B3E0D">
        <w:rPr>
          <w:rFonts w:cs="Times New Roman"/>
          <w:szCs w:val="28"/>
        </w:rPr>
        <w:t xml:space="preserve"> общую производительность системы.</w:t>
      </w:r>
      <w:r>
        <w:rPr>
          <w:rFonts w:cs="Times New Roman"/>
          <w:szCs w:val="28"/>
        </w:rPr>
        <w:t xml:space="preserve"> </w:t>
      </w:r>
    </w:p>
    <w:p w14:paraId="5C4B6A65" w14:textId="18FED839" w:rsidR="00103529" w:rsidRPr="001B3E0D" w:rsidRDefault="00103529" w:rsidP="009A4B83">
      <w:pPr>
        <w:spacing w:line="10" w:lineRule="atLeast"/>
        <w:ind w:firstLine="0"/>
        <w:rPr>
          <w:rFonts w:cs="Times New Roman"/>
          <w14:props3d w14:extrusionH="0" w14:contourW="184150" w14:prstMaterial="none"/>
        </w:rPr>
      </w:pPr>
    </w:p>
    <w:p w14:paraId="62F8999E" w14:textId="0CB906BC" w:rsidR="00103529" w:rsidRPr="009402A1" w:rsidRDefault="00103529" w:rsidP="00103529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3.2.3</w:t>
      </w:r>
      <w:r>
        <w:rPr>
          <w:rFonts w:cs="Times New Roman"/>
          <w:szCs w:val="28"/>
        </w:rPr>
        <w:t> </w:t>
      </w:r>
      <w:r w:rsidR="00193BAA">
        <w:rPr>
          <w:rFonts w:cs="Times New Roman"/>
          <w:szCs w:val="28"/>
        </w:rPr>
        <w:t xml:space="preserve">Библиотека </w:t>
      </w:r>
      <w:r w:rsidR="00193BAA">
        <w:rPr>
          <w:rFonts w:cs="Times New Roman"/>
          <w:i/>
          <w:iCs/>
          <w:lang w:val="en-US"/>
          <w14:props3d w14:extrusionH="0" w14:contourW="184150" w14:prstMaterial="none"/>
        </w:rPr>
        <w:t>OpenMP</w:t>
      </w:r>
    </w:p>
    <w:p w14:paraId="1E6029AF" w14:textId="37AE1C2C" w:rsidR="00193BAA" w:rsidRPr="00193BAA" w:rsidRDefault="00193BAA" w:rsidP="00193BAA">
      <w:pPr>
        <w:spacing w:line="10" w:lineRule="atLeast"/>
        <w:rPr>
          <w:rFonts w:cs="Times New Roman"/>
          <w14:props3d w14:extrusionH="0" w14:contourW="184150" w14:prstMaterial="none"/>
        </w:rPr>
      </w:pPr>
      <w:proofErr w:type="spellStart"/>
      <w:r w:rsidRPr="00193BAA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193BAA">
        <w:rPr>
          <w:rFonts w:cs="Times New Roman"/>
          <w:i/>
          <w:iCs/>
          <w14:props3d w14:extrusionH="0" w14:contourW="184150" w14:prstMaterial="none"/>
        </w:rPr>
        <w:t xml:space="preserve">, </w:t>
      </w:r>
      <w:r w:rsidRPr="00193BAA">
        <w:rPr>
          <w:rFonts w:cs="Times New Roman"/>
          <w14:props3d w14:extrusionH="0" w14:contourW="184150" w14:prstMaterial="none"/>
        </w:rPr>
        <w:t xml:space="preserve">или </w:t>
      </w:r>
      <w:r w:rsidRPr="00193BAA">
        <w:rPr>
          <w:rFonts w:cs="Times New Roman"/>
          <w:i/>
          <w:iCs/>
          <w14:props3d w14:extrusionH="0" w14:contourW="184150" w14:prstMaterial="none"/>
        </w:rPr>
        <w:t>Open Multi-Processing</w:t>
      </w:r>
      <w:r w:rsidRPr="00193BAA">
        <w:rPr>
          <w:rFonts w:cs="Times New Roman"/>
          <w14:props3d w14:extrusionH="0" w14:contourW="184150" w14:prstMaterial="none"/>
        </w:rPr>
        <w:t xml:space="preserve">, представляет собой набор стандартов и спецификаций для упрощения разработки параллельных программ. Этот набор инструментов предназначен для использования на языках программирования </w:t>
      </w:r>
      <w:r w:rsidRPr="00193BAA">
        <w:rPr>
          <w:rFonts w:cs="Times New Roman"/>
          <w:i/>
          <w:iCs/>
          <w14:props3d w14:extrusionH="0" w14:contourW="184150" w14:prstMaterial="none"/>
        </w:rPr>
        <w:t>C, C++,</w:t>
      </w:r>
      <w:r w:rsidRPr="00193BAA">
        <w:rPr>
          <w:rFonts w:cs="Times New Roman"/>
          <w14:props3d w14:extrusionH="0" w14:contourW="184150" w14:prstMaterial="none"/>
        </w:rPr>
        <w:t xml:space="preserve"> и </w:t>
      </w:r>
      <w:proofErr w:type="spellStart"/>
      <w:r w:rsidRPr="00193BAA">
        <w:rPr>
          <w:rFonts w:cs="Times New Roman"/>
          <w:i/>
          <w:iCs/>
          <w14:props3d w14:extrusionH="0" w14:contourW="184150" w14:prstMaterial="none"/>
        </w:rPr>
        <w:t>Fortran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. Основная цель </w:t>
      </w:r>
      <w:proofErr w:type="spellStart"/>
      <w:r w:rsidRPr="00193BAA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</w:t>
      </w:r>
      <w:r>
        <w:rPr>
          <w:rFonts w:cs="Times New Roman"/>
          <w14:props3d w14:extrusionH="0" w14:contourW="184150" w14:prstMaterial="none"/>
        </w:rPr>
        <w:t xml:space="preserve">– </w:t>
      </w:r>
      <w:r w:rsidRPr="00193BAA">
        <w:rPr>
          <w:rFonts w:cs="Times New Roman"/>
          <w14:props3d w14:extrusionH="0" w14:contourW="184150" w14:prstMaterial="none"/>
        </w:rPr>
        <w:t>обеспечить</w:t>
      </w:r>
      <w:r>
        <w:rPr>
          <w:rFonts w:cs="Times New Roman"/>
          <w14:props3d w14:extrusionH="0" w14:contourW="184150" w14:prstMaterial="none"/>
        </w:rPr>
        <w:t xml:space="preserve"> </w:t>
      </w:r>
      <w:r w:rsidRPr="00193BAA">
        <w:rPr>
          <w:rFonts w:cs="Times New Roman"/>
          <w14:props3d w14:extrusionH="0" w14:contourW="184150" w14:prstMaterial="none"/>
        </w:rPr>
        <w:t>эффективное создание программ, способных выполняться параллельно на многопроцессорных и многоядерных системах.</w:t>
      </w:r>
    </w:p>
    <w:p w14:paraId="2E6B0B4B" w14:textId="56A1A353" w:rsidR="00193BAA" w:rsidRPr="00193BAA" w:rsidRDefault="00193BAA" w:rsidP="00193BAA">
      <w:pPr>
        <w:spacing w:line="10" w:lineRule="atLeast"/>
        <w:rPr>
          <w:rFonts w:cs="Times New Roman"/>
          <w14:props3d w14:extrusionH="0" w14:contourW="184150" w14:prstMaterial="none"/>
        </w:rPr>
      </w:pPr>
      <w:r w:rsidRPr="00193BAA">
        <w:rPr>
          <w:rFonts w:cs="Times New Roman"/>
          <w14:props3d w14:extrusionH="0" w14:contourW="184150" w14:prstMaterial="none"/>
        </w:rPr>
        <w:t xml:space="preserve">Основной механизм, предоставляемый </w:t>
      </w:r>
      <w:proofErr w:type="spellStart"/>
      <w:r w:rsidRPr="00193BAA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</w:t>
      </w:r>
      <w:r>
        <w:rPr>
          <w:rFonts w:cs="Times New Roman"/>
          <w14:props3d w14:extrusionH="0" w14:contourW="184150" w14:prstMaterial="none"/>
        </w:rPr>
        <w:t xml:space="preserve">– </w:t>
      </w:r>
      <w:r w:rsidRPr="00193BAA">
        <w:rPr>
          <w:rFonts w:cs="Times New Roman"/>
          <w14:props3d w14:extrusionH="0" w14:contourW="184150" w14:prstMaterial="none"/>
        </w:rPr>
        <w:t>это</w:t>
      </w:r>
      <w:r>
        <w:rPr>
          <w:rFonts w:cs="Times New Roman"/>
          <w14:props3d w14:extrusionH="0" w14:contourW="184150" w14:prstMaterial="none"/>
        </w:rPr>
        <w:t xml:space="preserve"> </w:t>
      </w:r>
      <w:r w:rsidRPr="00193BAA">
        <w:rPr>
          <w:rFonts w:cs="Times New Roman"/>
          <w14:props3d w14:extrusionH="0" w14:contourW="184150" w14:prstMaterial="none"/>
        </w:rPr>
        <w:t xml:space="preserve">директивы препроцессора, которые встраиваются в исходный код программы. Эти </w:t>
      </w:r>
      <w:r w:rsidRPr="00193BAA">
        <w:rPr>
          <w:rFonts w:cs="Times New Roman"/>
          <w14:props3d w14:extrusionH="0" w14:contourW="184150" w14:prstMaterial="none"/>
        </w:rPr>
        <w:lastRenderedPageBreak/>
        <w:t xml:space="preserve">директивы сообщают компилятору, какие участки кода следует выполнять параллельно. Так, например, директива </w:t>
      </w:r>
      <w:r w:rsidRPr="00193BAA">
        <w:rPr>
          <w:rFonts w:cs="Times New Roman"/>
          <w:i/>
          <w:iCs/>
          <w14:props3d w14:extrusionH="0" w14:contourW="184150" w14:prstMaterial="none"/>
        </w:rPr>
        <w:t xml:space="preserve">#pragma </w:t>
      </w:r>
      <w:proofErr w:type="spellStart"/>
      <w:r w:rsidRPr="00193BAA">
        <w:rPr>
          <w:rFonts w:cs="Times New Roman"/>
          <w:i/>
          <w:iCs/>
          <w14:props3d w14:extrusionH="0" w14:contourW="184150" w14:prstMaterial="none"/>
        </w:rPr>
        <w:t>omp</w:t>
      </w:r>
      <w:proofErr w:type="spellEnd"/>
      <w:r w:rsidRPr="00193BAA">
        <w:rPr>
          <w:rFonts w:cs="Times New Roman"/>
          <w:i/>
          <w:iCs/>
          <w14:props3d w14:extrusionH="0" w14:contourW="184150" w14:prstMaterial="none"/>
        </w:rPr>
        <w:t xml:space="preserve"> </w:t>
      </w:r>
      <w:proofErr w:type="spellStart"/>
      <w:r w:rsidRPr="00193BAA">
        <w:rPr>
          <w:rFonts w:cs="Times New Roman"/>
          <w:i/>
          <w:iCs/>
          <w14:props3d w14:extrusionH="0" w14:contourW="184150" w14:prstMaterial="none"/>
        </w:rPr>
        <w:t>parallel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начинает параллельный блок кода.</w:t>
      </w:r>
    </w:p>
    <w:p w14:paraId="310102B9" w14:textId="72AA3715" w:rsidR="00193BAA" w:rsidRPr="00193BAA" w:rsidRDefault="00193BAA" w:rsidP="00193BAA">
      <w:pPr>
        <w:spacing w:line="10" w:lineRule="atLeast"/>
        <w:rPr>
          <w:rFonts w:cs="Times New Roman"/>
          <w14:props3d w14:extrusionH="0" w14:contourW="184150" w14:prstMaterial="none"/>
        </w:rPr>
      </w:pPr>
      <w:r w:rsidRPr="00193BAA">
        <w:rPr>
          <w:rFonts w:cs="Times New Roman"/>
          <w14:props3d w14:extrusionH="0" w14:contourW="184150" w14:prstMaterial="none"/>
        </w:rPr>
        <w:t xml:space="preserve">Одной из ключевых характеристик </w:t>
      </w:r>
      <w:proofErr w:type="spellStart"/>
      <w:r w:rsidRPr="00193BAA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является управление потоками. Он предоставляет механизмы создания и управления потоками внутри параллельных секций кода</w:t>
      </w:r>
      <w:r>
        <w:rPr>
          <w:rFonts w:cs="Times New Roman"/>
          <w14:props3d w14:extrusionH="0" w14:contourW="184150" w14:prstMaterial="none"/>
        </w:rPr>
        <w:t>, что</w:t>
      </w:r>
      <w:r w:rsidRPr="00193BAA">
        <w:rPr>
          <w:rFonts w:cs="Times New Roman"/>
          <w14:props3d w14:extrusionH="0" w14:contourW="184150" w14:prstMaterial="none"/>
        </w:rPr>
        <w:t xml:space="preserve"> делает возможным эффективное использование ресурсов многопроцессорных систем.</w:t>
      </w:r>
    </w:p>
    <w:p w14:paraId="319B3CCC" w14:textId="2EA109E0" w:rsidR="00193BAA" w:rsidRPr="00193BAA" w:rsidRDefault="00193BAA" w:rsidP="001B263B">
      <w:pPr>
        <w:spacing w:line="10" w:lineRule="atLeast"/>
        <w:rPr>
          <w:rFonts w:cs="Times New Roman"/>
          <w14:props3d w14:extrusionH="0" w14:contourW="184150" w14:prstMaterial="none"/>
        </w:rPr>
      </w:pPr>
      <w:r w:rsidRPr="00193BAA">
        <w:rPr>
          <w:rFonts w:cs="Times New Roman"/>
          <w14:props3d w14:extrusionH="0" w14:contourW="184150" w14:prstMaterial="none"/>
        </w:rPr>
        <w:t xml:space="preserve">Синхронизация </w:t>
      </w:r>
      <w:r w:rsidR="001B263B">
        <w:rPr>
          <w:rFonts w:cs="Times New Roman"/>
          <w14:props3d w14:extrusionH="0" w14:contourW="184150" w14:prstMaterial="none"/>
        </w:rPr>
        <w:t>–</w:t>
      </w:r>
      <w:r w:rsidRPr="00193BAA">
        <w:rPr>
          <w:rFonts w:cs="Times New Roman"/>
          <w14:props3d w14:extrusionH="0" w14:contourW="184150" w14:prstMaterial="none"/>
        </w:rPr>
        <w:t xml:space="preserve"> важны</w:t>
      </w:r>
      <w:r w:rsidR="001B263B">
        <w:rPr>
          <w:rFonts w:cs="Times New Roman"/>
          <w14:props3d w14:extrusionH="0" w14:contourW="184150" w14:prstMaterial="none"/>
        </w:rPr>
        <w:t>й</w:t>
      </w:r>
      <w:r w:rsidRPr="00193BAA">
        <w:rPr>
          <w:rFonts w:cs="Times New Roman"/>
          <w14:props3d w14:extrusionH="0" w14:contourW="184150" w14:prstMaterial="none"/>
        </w:rPr>
        <w:t xml:space="preserve"> аспект параллельного программирования, </w:t>
      </w:r>
      <w:proofErr w:type="spellStart"/>
      <w:r w:rsidRPr="001B263B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предоставляет механизмы для координации работы потоков. Например, директивы </w:t>
      </w:r>
      <w:proofErr w:type="spellStart"/>
      <w:r w:rsidRPr="001B263B">
        <w:rPr>
          <w:rFonts w:cs="Times New Roman"/>
          <w:i/>
          <w:iCs/>
          <w14:props3d w14:extrusionH="0" w14:contourW="184150" w14:prstMaterial="none"/>
        </w:rPr>
        <w:t>critical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и </w:t>
      </w:r>
      <w:proofErr w:type="spellStart"/>
      <w:r w:rsidRPr="001B263B">
        <w:rPr>
          <w:rFonts w:cs="Times New Roman"/>
          <w:i/>
          <w:iCs/>
          <w14:props3d w14:extrusionH="0" w14:contourW="184150" w14:prstMaterial="none"/>
        </w:rPr>
        <w:t>barrier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позволяют избегать гонок данных и обеспечивают контроль над выполнением потоков.</w:t>
      </w:r>
    </w:p>
    <w:p w14:paraId="3A52A1A1" w14:textId="7304AF50" w:rsidR="00193BAA" w:rsidRPr="00193BAA" w:rsidRDefault="00193BAA" w:rsidP="001B263B">
      <w:pPr>
        <w:spacing w:line="10" w:lineRule="atLeast"/>
        <w:rPr>
          <w:rFonts w:cs="Times New Roman"/>
          <w14:props3d w14:extrusionH="0" w14:contourW="184150" w14:prstMaterial="none"/>
        </w:rPr>
      </w:pPr>
      <w:proofErr w:type="spellStart"/>
      <w:r w:rsidRPr="001B263B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также предоставляет специальные средства для работы с переменными в параллельных участках кода. Директива </w:t>
      </w:r>
      <w:proofErr w:type="spellStart"/>
      <w:r w:rsidRPr="001B263B">
        <w:rPr>
          <w:rFonts w:cs="Times New Roman"/>
          <w:i/>
          <w:iCs/>
          <w14:props3d w14:extrusionH="0" w14:contourW="184150" w14:prstMaterial="none"/>
        </w:rPr>
        <w:t>private</w:t>
      </w:r>
      <w:proofErr w:type="spellEnd"/>
      <w:r w:rsidRPr="00193BAA">
        <w:rPr>
          <w:rFonts w:cs="Times New Roman"/>
          <w14:props3d w14:extrusionH="0" w14:contourW="184150" w14:prstMaterial="none"/>
        </w:rPr>
        <w:t>, например, обеспечивает каждому потоку свою собственную копию переменной, избегая таким образом конфликтов при обращении к данным.</w:t>
      </w:r>
    </w:p>
    <w:p w14:paraId="2D0E2CC9" w14:textId="3D8C0A8F" w:rsidR="004C3C89" w:rsidRDefault="00193BAA" w:rsidP="00193BAA">
      <w:pPr>
        <w:spacing w:line="10" w:lineRule="atLeast"/>
        <w:rPr>
          <w:rFonts w:cs="Times New Roman"/>
          <w14:props3d w14:extrusionH="0" w14:contourW="184150" w14:prstMaterial="none"/>
        </w:rPr>
      </w:pPr>
      <w:r w:rsidRPr="00193BAA">
        <w:rPr>
          <w:rFonts w:cs="Times New Roman"/>
          <w14:props3d w14:extrusionH="0" w14:contourW="184150" w14:prstMaterial="none"/>
        </w:rPr>
        <w:t xml:space="preserve">В </w:t>
      </w:r>
      <w:r w:rsidR="001B263B">
        <w:rPr>
          <w:rFonts w:cs="Times New Roman"/>
          <w14:props3d w14:extrusionH="0" w14:contourW="184150" w14:prstMaterial="none"/>
        </w:rPr>
        <w:t>итоге можно сказать</w:t>
      </w:r>
      <w:r w:rsidRPr="00193BAA">
        <w:rPr>
          <w:rFonts w:cs="Times New Roman"/>
          <w14:props3d w14:extrusionH="0" w14:contourW="184150" w14:prstMaterial="none"/>
        </w:rPr>
        <w:t xml:space="preserve">, </w:t>
      </w:r>
      <w:r w:rsidR="001B263B">
        <w:rPr>
          <w:rFonts w:cs="Times New Roman"/>
          <w14:props3d w14:extrusionH="0" w14:contourW="184150" w14:prstMaterial="none"/>
        </w:rPr>
        <w:t xml:space="preserve">что </w:t>
      </w:r>
      <w:proofErr w:type="spellStart"/>
      <w:r w:rsidRPr="001B263B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193BAA">
        <w:rPr>
          <w:rFonts w:cs="Times New Roman"/>
          <w14:props3d w14:extrusionH="0" w14:contourW="184150" w14:prstMaterial="none"/>
        </w:rPr>
        <w:t xml:space="preserve"> облегчает процесс создания параллельных программ, предоставляя программистам удобные средства управления потоками, синхронизации и работой с данными. Это особенно важно в условиях, когда необходимо эффективно использовать вычислительные ресурсы современных многопроцессорных систем.</w:t>
      </w:r>
      <w:r w:rsidR="00696164" w:rsidRPr="00696164">
        <w:rPr>
          <w:rFonts w:cs="Times New Roman"/>
          <w14:props3d w14:extrusionH="0" w14:contourW="184150" w14:prstMaterial="none"/>
        </w:rPr>
        <w:t xml:space="preserve"> </w:t>
      </w:r>
      <w:r w:rsidR="001D069A" w:rsidRPr="00931763">
        <w:rPr>
          <w:rFonts w:cs="Times New Roman"/>
          <w14:props3d w14:extrusionH="0" w14:contourW="184150" w14:prstMaterial="none"/>
        </w:rPr>
        <w:t>[18]</w:t>
      </w:r>
    </w:p>
    <w:p w14:paraId="3CC4CFEE" w14:textId="77777777" w:rsidR="00931763" w:rsidRPr="00931763" w:rsidRDefault="00931763" w:rsidP="00696164">
      <w:pPr>
        <w:spacing w:line="10" w:lineRule="atLeast"/>
        <w:rPr>
          <w:rFonts w:cs="Times New Roman"/>
          <w14:props3d w14:extrusionH="0" w14:contourW="184150" w14:prstMaterial="none"/>
        </w:rPr>
      </w:pPr>
    </w:p>
    <w:p w14:paraId="14FD5C43" w14:textId="0D95C9DE" w:rsidR="004C3C89" w:rsidRDefault="004C3C89" w:rsidP="004C3C89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b/>
          <w:bCs/>
          <w:szCs w:val="28"/>
        </w:rPr>
        <w:t>3.2.4</w:t>
      </w:r>
      <w:r>
        <w:rPr>
          <w:rFonts w:cs="Times New Roman"/>
          <w:szCs w:val="28"/>
        </w:rPr>
        <w:t> </w:t>
      </w:r>
      <w:r w:rsidRPr="00696164">
        <w:rPr>
          <w:rFonts w:cs="Times New Roman"/>
          <w14:props3d w14:extrusionH="0" w14:contourW="184150" w14:prstMaterial="none"/>
        </w:rPr>
        <w:t xml:space="preserve">Инструменты </w:t>
      </w:r>
      <w:r>
        <w:rPr>
          <w:rFonts w:cs="Times New Roman"/>
          <w14:props3d w14:extrusionH="0" w14:contourW="184150" w14:prstMaterial="none"/>
        </w:rPr>
        <w:t>р</w:t>
      </w:r>
      <w:r w:rsidRPr="00696164">
        <w:rPr>
          <w:rFonts w:cs="Times New Roman"/>
          <w14:props3d w14:extrusionH="0" w14:contourW="184150" w14:prstMaterial="none"/>
        </w:rPr>
        <w:t xml:space="preserve">азработки и </w:t>
      </w:r>
      <w:r>
        <w:rPr>
          <w:rFonts w:cs="Times New Roman"/>
          <w14:props3d w14:extrusionH="0" w14:contourW="184150" w14:prstMaterial="none"/>
        </w:rPr>
        <w:t>о</w:t>
      </w:r>
      <w:r w:rsidRPr="00696164">
        <w:rPr>
          <w:rFonts w:cs="Times New Roman"/>
          <w14:props3d w14:extrusionH="0" w14:contourW="184150" w14:prstMaterial="none"/>
        </w:rPr>
        <w:t xml:space="preserve">тладка </w:t>
      </w:r>
      <w:r>
        <w:rPr>
          <w:rFonts w:cs="Times New Roman"/>
          <w14:props3d w14:extrusionH="0" w14:contourW="184150" w14:prstMaterial="none"/>
        </w:rPr>
        <w:t>с</w:t>
      </w:r>
      <w:r w:rsidRPr="00696164">
        <w:rPr>
          <w:rFonts w:cs="Times New Roman"/>
          <w14:props3d w14:extrusionH="0" w14:contourW="184150" w14:prstMaterial="none"/>
        </w:rPr>
        <w:t xml:space="preserve">реды </w:t>
      </w:r>
      <w:r>
        <w:rPr>
          <w:rFonts w:cs="Times New Roman"/>
          <w14:props3d w14:extrusionH="0" w14:contourW="184150" w14:prstMaterial="none"/>
        </w:rPr>
        <w:t>р</w:t>
      </w:r>
      <w:r w:rsidRPr="00696164">
        <w:rPr>
          <w:rFonts w:cs="Times New Roman"/>
          <w14:props3d w14:extrusionH="0" w14:contourW="184150" w14:prstMaterial="none"/>
        </w:rPr>
        <w:t>азработки</w:t>
      </w:r>
    </w:p>
    <w:p w14:paraId="13C232A9" w14:textId="6846A9A6" w:rsidR="00AF59E8" w:rsidRDefault="00AF59E8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AF59E8">
        <w:rPr>
          <w:rFonts w:cs="Times New Roman"/>
          <w14:props3d w14:extrusionH="0" w14:contourW="184150" w14:prstMaterial="none"/>
        </w:rPr>
        <w:t xml:space="preserve">При разработке программы для распределенных вычислений на нескольких процессорах, включая использование </w:t>
      </w:r>
      <w:proofErr w:type="spellStart"/>
      <w:r w:rsidRPr="00AF59E8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 и </w:t>
      </w:r>
      <w:proofErr w:type="spellStart"/>
      <w:r w:rsidR="00F132A3" w:rsidRPr="001B263B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AF59E8">
        <w:rPr>
          <w:rFonts w:cs="Times New Roman"/>
          <w14:props3d w14:extrusionH="0" w14:contourW="184150" w14:prstMaterial="none"/>
        </w:rPr>
        <w:t>, важно выбирать подходящие инструменты разработки и отладки.</w:t>
      </w:r>
    </w:p>
    <w:p w14:paraId="27BE3598" w14:textId="77777777" w:rsidR="00A77F80" w:rsidRDefault="00AF59E8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AF59E8">
        <w:rPr>
          <w:rFonts w:cs="Times New Roman"/>
          <w14:props3d w14:extrusionH="0" w14:contourW="184150" w14:prstMaterial="none"/>
        </w:rPr>
        <w:t xml:space="preserve">В контексте разработки программы для распределенных вычислений на нескольких процессорах с использованием </w:t>
      </w:r>
      <w:r w:rsidRPr="00A77F80">
        <w:rPr>
          <w:rFonts w:cs="Times New Roman"/>
          <w:i/>
          <w:iCs/>
          <w14:props3d w14:extrusionH="0" w14:contourW="184150" w14:prstMaterial="none"/>
        </w:rPr>
        <w:t>Visual Studio</w:t>
      </w:r>
      <w:r w:rsidRPr="00AF59E8">
        <w:rPr>
          <w:rFonts w:cs="Times New Roman"/>
          <w14:props3d w14:extrusionH="0" w14:contourW="184150" w14:prstMaterial="none"/>
        </w:rPr>
        <w:t xml:space="preserve">, следует подробнее рассмотреть инструменты, которые обеспечивают эффективное программирование и отладку в гетерогенной среде. </w:t>
      </w:r>
    </w:p>
    <w:p w14:paraId="62396E0E" w14:textId="6F747B83" w:rsidR="00A77F80" w:rsidRDefault="00AF59E8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A77F80">
        <w:rPr>
          <w:rFonts w:cs="Times New Roman"/>
          <w:i/>
          <w:iCs/>
          <w14:props3d w14:extrusionH="0" w14:contourW="184150" w14:prstMaterial="none"/>
        </w:rPr>
        <w:t>Visual Studio</w:t>
      </w:r>
      <w:r w:rsidRPr="00AF59E8">
        <w:rPr>
          <w:rFonts w:cs="Times New Roman"/>
          <w14:props3d w14:extrusionH="0" w14:contourW="184150" w14:prstMaterial="none"/>
        </w:rPr>
        <w:t xml:space="preserve"> выделяется интегрированной средой разработки, предоставляя широкий спектр возможностей для создания, отладки и оптимизации кода. В контексте распределенных вычислений, </w:t>
      </w:r>
      <w:r w:rsidRPr="00A77F80">
        <w:rPr>
          <w:rFonts w:cs="Times New Roman"/>
          <w:i/>
          <w:iCs/>
          <w14:props3d w14:extrusionH="0" w14:contourW="184150" w14:prstMaterial="none"/>
        </w:rPr>
        <w:t>Visual Studio</w:t>
      </w:r>
      <w:r w:rsidRPr="00AF59E8">
        <w:rPr>
          <w:rFonts w:cs="Times New Roman"/>
          <w14:props3d w14:extrusionH="0" w14:contourW="184150" w14:prstMaterial="none"/>
        </w:rPr>
        <w:t xml:space="preserve"> позволяет интегрировать не только </w:t>
      </w:r>
      <w:r w:rsidRPr="00A77F80">
        <w:rPr>
          <w:rFonts w:cs="Times New Roman"/>
          <w:i/>
          <w:iCs/>
          <w14:props3d w14:extrusionH="0" w14:contourW="184150" w14:prstMaterial="none"/>
        </w:rPr>
        <w:t>C/C</w:t>
      </w:r>
      <w:r w:rsidRPr="00AF59E8">
        <w:rPr>
          <w:rFonts w:cs="Times New Roman"/>
          <w14:props3d w14:extrusionH="0" w14:contourW="184150" w14:prstMaterial="none"/>
        </w:rPr>
        <w:t xml:space="preserve">++ код, но и обеспечивает удобство работы с библиотеками </w:t>
      </w:r>
      <w:proofErr w:type="spellStart"/>
      <w:r w:rsidRPr="00A77F80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 и </w:t>
      </w:r>
      <w:proofErr w:type="spellStart"/>
      <w:r w:rsidR="002C61DB" w:rsidRPr="001B263B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. Это интуитивное и мощное средство программирования. </w:t>
      </w:r>
    </w:p>
    <w:p w14:paraId="044DC507" w14:textId="0FCE3FEF" w:rsidR="00A77F80" w:rsidRDefault="00AF59E8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AF59E8">
        <w:rPr>
          <w:rFonts w:cs="Times New Roman"/>
          <w14:props3d w14:extrusionH="0" w14:contourW="184150" w14:prstMaterial="none"/>
        </w:rPr>
        <w:t xml:space="preserve">Компилятор </w:t>
      </w:r>
      <w:r w:rsidRPr="00A77F80">
        <w:rPr>
          <w:rFonts w:cs="Times New Roman"/>
          <w:i/>
          <w:iCs/>
          <w14:props3d w14:extrusionH="0" w14:contourW="184150" w14:prstMaterial="none"/>
        </w:rPr>
        <w:t>Visual Studio</w:t>
      </w:r>
      <w:r w:rsidRPr="00AF59E8">
        <w:rPr>
          <w:rFonts w:cs="Times New Roman"/>
          <w14:props3d w14:extrusionH="0" w14:contourW="184150" w14:prstMaterial="none"/>
        </w:rPr>
        <w:t xml:space="preserve"> является ключевым инструментом для оптимизации и компиляции кода. Он обеспечивает совместимость с используемыми библиотеками, а также позволяет настроить проект для работы с технологиями параллельного программирования, такими как </w:t>
      </w:r>
      <w:proofErr w:type="spellStart"/>
      <w:r w:rsidRPr="00A77F80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 и </w:t>
      </w:r>
      <w:proofErr w:type="spellStart"/>
      <w:r w:rsidR="002C61DB" w:rsidRPr="001B263B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. </w:t>
      </w:r>
    </w:p>
    <w:p w14:paraId="5D9CC70F" w14:textId="628D66D6" w:rsidR="00A77F80" w:rsidRDefault="00AF59E8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AF59E8">
        <w:rPr>
          <w:rFonts w:cs="Times New Roman"/>
          <w14:props3d w14:extrusionH="0" w14:contourW="184150" w14:prstMaterial="none"/>
        </w:rPr>
        <w:t xml:space="preserve">Интеграция с </w:t>
      </w:r>
      <w:proofErr w:type="spellStart"/>
      <w:r w:rsidRPr="00A77F80">
        <w:rPr>
          <w:rFonts w:cs="Times New Roman"/>
          <w:i/>
          <w:iCs/>
          <w14:props3d w14:extrusionH="0" w14:contourW="184150" w14:prstMaterial="none"/>
        </w:rPr>
        <w:t>Git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 в </w:t>
      </w:r>
      <w:r w:rsidRPr="00A77F80">
        <w:rPr>
          <w:rFonts w:cs="Times New Roman"/>
          <w:i/>
          <w:iCs/>
          <w14:props3d w14:extrusionH="0" w14:contourW="184150" w14:prstMaterial="none"/>
        </w:rPr>
        <w:t>Visual Studio</w:t>
      </w:r>
      <w:r w:rsidRPr="00AF59E8">
        <w:rPr>
          <w:rFonts w:cs="Times New Roman"/>
          <w14:props3d w14:extrusionH="0" w14:contourW="184150" w14:prstMaterial="none"/>
        </w:rPr>
        <w:t xml:space="preserve"> предоставляет средства для эффективного управления версиями кода. Разработчик может комфортно отслеживать изменения, возвращаться к предыдущим версиям и вести работу </w:t>
      </w:r>
      <w:r w:rsidRPr="00AF59E8">
        <w:rPr>
          <w:rFonts w:cs="Times New Roman"/>
          <w14:props3d w14:extrusionH="0" w14:contourW="184150" w14:prstMaterial="none"/>
        </w:rPr>
        <w:lastRenderedPageBreak/>
        <w:t xml:space="preserve">с историей проекта. </w:t>
      </w:r>
    </w:p>
    <w:p w14:paraId="089134DE" w14:textId="77777777" w:rsidR="00A77F80" w:rsidRDefault="00AF59E8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A77F80">
        <w:rPr>
          <w:rFonts w:cs="Times New Roman"/>
          <w:i/>
          <w:iCs/>
          <w14:props3d w14:extrusionH="0" w14:contourW="184150" w14:prstMaterial="none"/>
        </w:rPr>
        <w:t xml:space="preserve">AMD </w:t>
      </w:r>
      <w:proofErr w:type="spellStart"/>
      <w:r w:rsidRPr="00A77F80">
        <w:rPr>
          <w:rFonts w:cs="Times New Roman"/>
          <w:i/>
          <w:iCs/>
          <w14:props3d w14:extrusionH="0" w14:contourW="184150" w14:prstMaterial="none"/>
        </w:rPr>
        <w:t>CodeXL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 и </w:t>
      </w:r>
      <w:r w:rsidRPr="00A77F80">
        <w:rPr>
          <w:rFonts w:cs="Times New Roman"/>
          <w:i/>
          <w:iCs/>
          <w14:props3d w14:extrusionH="0" w14:contourW="184150" w14:prstMaterial="none"/>
        </w:rPr>
        <w:t xml:space="preserve">NVIDIA </w:t>
      </w:r>
      <w:proofErr w:type="spellStart"/>
      <w:r w:rsidRPr="00A77F80">
        <w:rPr>
          <w:rFonts w:cs="Times New Roman"/>
          <w:i/>
          <w:iCs/>
          <w14:props3d w14:extrusionH="0" w14:contourW="184150" w14:prstMaterial="none"/>
        </w:rPr>
        <w:t>Nsight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 </w:t>
      </w:r>
      <w:r w:rsidR="00A77F80">
        <w:rPr>
          <w:rFonts w:cs="Times New Roman"/>
          <w14:props3d w14:extrusionH="0" w14:contourW="184150" w14:prstMaterial="none"/>
        </w:rPr>
        <w:t>–</w:t>
      </w:r>
      <w:r w:rsidRPr="00AF59E8">
        <w:rPr>
          <w:rFonts w:cs="Times New Roman"/>
          <w14:props3d w14:extrusionH="0" w14:contourW="184150" w14:prstMaterial="none"/>
        </w:rPr>
        <w:t xml:space="preserve"> это</w:t>
      </w:r>
      <w:r w:rsidR="00A77F80">
        <w:rPr>
          <w:rFonts w:cs="Times New Roman"/>
          <w14:props3d w14:extrusionH="0" w14:contourW="184150" w14:prstMaterial="none"/>
        </w:rPr>
        <w:t xml:space="preserve"> </w:t>
      </w:r>
      <w:r w:rsidRPr="00AF59E8">
        <w:rPr>
          <w:rFonts w:cs="Times New Roman"/>
          <w14:props3d w14:extrusionH="0" w14:contourW="184150" w14:prstMaterial="none"/>
        </w:rPr>
        <w:t xml:space="preserve">инструменты, интегрированные в </w:t>
      </w:r>
      <w:r w:rsidRPr="00A77F80">
        <w:rPr>
          <w:rFonts w:cs="Times New Roman"/>
          <w:i/>
          <w:iCs/>
          <w14:props3d w14:extrusionH="0" w14:contourW="184150" w14:prstMaterial="none"/>
        </w:rPr>
        <w:t>Visual Studio</w:t>
      </w:r>
      <w:r w:rsidRPr="00AF59E8">
        <w:rPr>
          <w:rFonts w:cs="Times New Roman"/>
          <w14:props3d w14:extrusionH="0" w14:contourW="184150" w14:prstMaterial="none"/>
        </w:rPr>
        <w:t xml:space="preserve">, которые предоставляют средства для профилирования и отладки </w:t>
      </w:r>
      <w:proofErr w:type="spellStart"/>
      <w:r w:rsidRPr="00A77F80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Pr="00AF59E8">
        <w:rPr>
          <w:rFonts w:cs="Times New Roman"/>
          <w14:props3d w14:extrusionH="0" w14:contourW="184150" w14:prstMaterial="none"/>
        </w:rPr>
        <w:t xml:space="preserve">-кода. Они позволяют анализировать выполнение ядер на </w:t>
      </w:r>
      <w:r w:rsidRPr="00A77F80">
        <w:rPr>
          <w:rFonts w:cs="Times New Roman"/>
          <w:i/>
          <w:iCs/>
          <w14:props3d w14:extrusionH="0" w14:contourW="184150" w14:prstMaterial="none"/>
        </w:rPr>
        <w:t>GPU</w:t>
      </w:r>
      <w:r w:rsidRPr="00AF59E8">
        <w:rPr>
          <w:rFonts w:cs="Times New Roman"/>
          <w14:props3d w14:extrusionH="0" w14:contourW="184150" w14:prstMaterial="none"/>
        </w:rPr>
        <w:t xml:space="preserve">, выявлять узкие места и оптимизировать код для конкретных графических ускорителей. </w:t>
      </w:r>
    </w:p>
    <w:p w14:paraId="16EF79D4" w14:textId="12BF3F80" w:rsidR="002C61DB" w:rsidRDefault="002C61DB" w:rsidP="00696164">
      <w:pPr>
        <w:spacing w:line="10" w:lineRule="atLeast"/>
        <w:rPr>
          <w:rFonts w:cs="Times New Roman"/>
          <w:i/>
          <w:iCs/>
          <w14:props3d w14:extrusionH="0" w14:contourW="184150" w14:prstMaterial="none"/>
        </w:rPr>
      </w:pPr>
      <w:r w:rsidRPr="002C61DB">
        <w:rPr>
          <w:rFonts w:cs="Times New Roman"/>
          <w:i/>
          <w:iCs/>
          <w14:props3d w14:extrusionH="0" w14:contourW="184150" w14:prstMaterial="none"/>
        </w:rPr>
        <w:t xml:space="preserve">Visual Studio </w:t>
      </w:r>
      <w:r w:rsidRPr="002C61DB">
        <w:rPr>
          <w:rFonts w:cs="Times New Roman"/>
          <w14:props3d w14:extrusionH="0" w14:contourW="184150" w14:prstMaterial="none"/>
        </w:rPr>
        <w:t xml:space="preserve">интегрирует поддержку </w:t>
      </w:r>
      <w:proofErr w:type="spellStart"/>
      <w:r w:rsidRPr="002C61DB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2C61DB">
        <w:rPr>
          <w:rFonts w:cs="Times New Roman"/>
          <w14:props3d w14:extrusionH="0" w14:contourW="184150" w14:prstMaterial="none"/>
        </w:rPr>
        <w:t xml:space="preserve"> непосредственно в свою среду разработки. Это означает, что не</w:t>
      </w:r>
      <w:r>
        <w:rPr>
          <w:rFonts w:cs="Times New Roman"/>
          <w14:props3d w14:extrusionH="0" w14:contourW="184150" w14:prstMaterial="none"/>
        </w:rPr>
        <w:t>т</w:t>
      </w:r>
      <w:r w:rsidRPr="002C61DB">
        <w:rPr>
          <w:rFonts w:cs="Times New Roman"/>
          <w14:props3d w14:extrusionH="0" w14:contourW="184150" w14:prstMaterial="none"/>
        </w:rPr>
        <w:t xml:space="preserve"> нуж</w:t>
      </w:r>
      <w:r>
        <w:rPr>
          <w:rFonts w:cs="Times New Roman"/>
          <w14:props3d w14:extrusionH="0" w14:contourW="184150" w14:prstMaterial="none"/>
        </w:rPr>
        <w:t>ды</w:t>
      </w:r>
      <w:r w:rsidRPr="002C61DB">
        <w:rPr>
          <w:rFonts w:cs="Times New Roman"/>
          <w14:props3d w14:extrusionH="0" w14:contourW="184150" w14:prstMaterial="none"/>
        </w:rPr>
        <w:t xml:space="preserve"> устанавливать дополнительные плагины или настраивать компиляторы отдельно для поддержки</w:t>
      </w:r>
      <w:r w:rsidRPr="002C61DB">
        <w:rPr>
          <w:rFonts w:cs="Times New Roman"/>
          <w:i/>
          <w:iCs/>
          <w14:props3d w14:extrusionH="0" w14:contourW="184150" w14:prstMaterial="none"/>
        </w:rPr>
        <w:t xml:space="preserve"> </w:t>
      </w:r>
      <w:proofErr w:type="spellStart"/>
      <w:r w:rsidRPr="002C61DB">
        <w:rPr>
          <w:rFonts w:cs="Times New Roman"/>
          <w:i/>
          <w:iCs/>
          <w14:props3d w14:extrusionH="0" w14:contourW="184150" w14:prstMaterial="none"/>
        </w:rPr>
        <w:t>OpenMP</w:t>
      </w:r>
      <w:proofErr w:type="spellEnd"/>
      <w:r w:rsidRPr="002C61DB">
        <w:rPr>
          <w:rFonts w:cs="Times New Roman"/>
          <w:i/>
          <w:iCs/>
          <w14:props3d w14:extrusionH="0" w14:contourW="184150" w14:prstMaterial="none"/>
        </w:rPr>
        <w:t xml:space="preserve">. </w:t>
      </w:r>
    </w:p>
    <w:p w14:paraId="64A9E14B" w14:textId="6818B548" w:rsidR="00AF59E8" w:rsidRPr="00A77F80" w:rsidRDefault="00AF59E8" w:rsidP="00696164">
      <w:pPr>
        <w:spacing w:line="10" w:lineRule="atLeast"/>
        <w:rPr>
          <w:rFonts w:cs="Times New Roman"/>
          <w14:props3d w14:extrusionH="0" w14:contourW="184150" w14:prstMaterial="none"/>
        </w:rPr>
      </w:pPr>
      <w:r w:rsidRPr="00AF59E8">
        <w:rPr>
          <w:rFonts w:cs="Times New Roman"/>
          <w14:props3d w14:extrusionH="0" w14:contourW="184150" w14:prstMaterial="none"/>
        </w:rPr>
        <w:t xml:space="preserve">Таким образом, выбор </w:t>
      </w:r>
      <w:r w:rsidRPr="00A77F80">
        <w:rPr>
          <w:rFonts w:cs="Times New Roman"/>
          <w:i/>
          <w:iCs/>
          <w14:props3d w14:extrusionH="0" w14:contourW="184150" w14:prstMaterial="none"/>
        </w:rPr>
        <w:t>Visual Studio</w:t>
      </w:r>
      <w:r w:rsidRPr="00AF59E8">
        <w:rPr>
          <w:rFonts w:cs="Times New Roman"/>
          <w14:props3d w14:extrusionH="0" w14:contourW="184150" w14:prstMaterial="none"/>
        </w:rPr>
        <w:t xml:space="preserve"> и связанных с ним инструментов обеспечивает полноценную интегрированную среду для разработки, отладки и оптимизации программы для распределенных вычислений на различных процессорах, включая </w:t>
      </w:r>
      <w:r w:rsidRPr="00A77F80">
        <w:rPr>
          <w:rFonts w:cs="Times New Roman"/>
          <w:i/>
          <w:iCs/>
          <w14:props3d w14:extrusionH="0" w14:contourW="184150" w14:prstMaterial="none"/>
        </w:rPr>
        <w:t>CPU</w:t>
      </w:r>
      <w:r w:rsidRPr="00AF59E8">
        <w:rPr>
          <w:rFonts w:cs="Times New Roman"/>
          <w14:props3d w14:extrusionH="0" w14:contourW="184150" w14:prstMaterial="none"/>
        </w:rPr>
        <w:t xml:space="preserve"> и </w:t>
      </w:r>
      <w:r w:rsidRPr="00A77F80">
        <w:rPr>
          <w:rFonts w:cs="Times New Roman"/>
          <w:i/>
          <w:iCs/>
          <w14:props3d w14:extrusionH="0" w14:contourW="184150" w14:prstMaterial="none"/>
        </w:rPr>
        <w:t>GPU</w:t>
      </w:r>
      <w:r w:rsidRPr="00AF59E8">
        <w:rPr>
          <w:rFonts w:cs="Times New Roman"/>
          <w14:props3d w14:extrusionH="0" w14:contourW="184150" w14:prstMaterial="none"/>
        </w:rPr>
        <w:t>.</w:t>
      </w:r>
      <w:r w:rsidR="006A47C4" w:rsidRPr="006A47C4">
        <w:rPr>
          <w:rFonts w:cs="Times New Roman"/>
          <w14:props3d w14:extrusionH="0" w14:contourW="184150" w14:prstMaterial="none"/>
        </w:rPr>
        <w:t xml:space="preserve"> </w:t>
      </w:r>
      <w:r w:rsidR="006A47C4" w:rsidRPr="00A77F80">
        <w:rPr>
          <w:rFonts w:cs="Times New Roman"/>
          <w14:props3d w14:extrusionH="0" w14:contourW="184150" w14:prstMaterial="none"/>
        </w:rPr>
        <w:t>[19]</w:t>
      </w:r>
    </w:p>
    <w:p w14:paraId="34D67912" w14:textId="77777777" w:rsidR="000C4246" w:rsidRDefault="000C4246" w:rsidP="00326DE8">
      <w:pPr>
        <w:rPr>
          <w:rFonts w:cs="Times New Roman"/>
          <w14:props3d w14:extrusionH="0" w14:contourW="184150" w14:prstMaterial="none"/>
        </w:rPr>
      </w:pPr>
    </w:p>
    <w:p w14:paraId="22EF74CB" w14:textId="441333DB" w:rsidR="000C4246" w:rsidRDefault="000C4246" w:rsidP="000C4246">
      <w:pPr>
        <w:pStyle w:val="ab"/>
        <w:widowControl/>
        <w:ind w:left="709" w:firstLine="0"/>
        <w:outlineLvl w:val="1"/>
        <w:rPr>
          <w:rFonts w:eastAsia="Calibri" w:cs="Times New Roman"/>
          <w:b/>
          <w:bCs/>
          <w:color w:val="auto"/>
          <w:szCs w:val="28"/>
          <w:lang w:bidi="ar-SA"/>
        </w:rPr>
      </w:pPr>
      <w:bookmarkStart w:id="18" w:name="_Toc152329616"/>
      <w:r>
        <w:rPr>
          <w:rFonts w:cs="Times New Roman"/>
          <w:b/>
          <w:bCs/>
          <w:szCs w:val="28"/>
        </w:rPr>
        <w:t xml:space="preserve">3.3 Связь архитектуры вычислительной системы с </w:t>
      </w:r>
      <w:r w:rsidR="0002034F">
        <w:rPr>
          <w:rFonts w:cs="Times New Roman"/>
          <w:b/>
          <w:bCs/>
          <w:szCs w:val="28"/>
        </w:rPr>
        <w:br/>
        <w:t>      </w:t>
      </w:r>
      <w:r>
        <w:rPr>
          <w:rFonts w:cs="Times New Roman"/>
          <w:b/>
          <w:bCs/>
          <w:szCs w:val="28"/>
        </w:rPr>
        <w:t>разрабатываемым программным обеспечением</w:t>
      </w:r>
      <w:bookmarkEnd w:id="18"/>
    </w:p>
    <w:p w14:paraId="47A51CDB" w14:textId="77777777" w:rsidR="000C4246" w:rsidRDefault="000C4246" w:rsidP="00326DE8">
      <w:pPr>
        <w:rPr>
          <w:rFonts w:cs="Times New Roman"/>
          <w14:props3d w14:extrusionH="0" w14:contourW="184150" w14:prstMaterial="none"/>
        </w:rPr>
      </w:pPr>
    </w:p>
    <w:p w14:paraId="1C533E99" w14:textId="77777777" w:rsidR="009C08AE" w:rsidRDefault="00CD7D67" w:rsidP="00CD7D67">
      <w:pPr>
        <w:rPr>
          <w:rFonts w:cs="Times New Roman"/>
          <w14:props3d w14:extrusionH="0" w14:contourW="184150" w14:prstMaterial="none"/>
        </w:rPr>
      </w:pPr>
      <w:r w:rsidRPr="00CD7D67">
        <w:rPr>
          <w:rFonts w:cs="Times New Roman"/>
          <w14:props3d w14:extrusionH="0" w14:contourW="184150" w14:prstMaterial="none"/>
        </w:rPr>
        <w:t xml:space="preserve">Выбранная вычислительная система, основанная на операционной системе </w:t>
      </w:r>
      <w:r w:rsidRPr="009C08AE">
        <w:rPr>
          <w:rFonts w:cs="Times New Roman"/>
          <w:i/>
          <w:iCs/>
          <w14:props3d w14:extrusionH="0" w14:contourW="184150" w14:prstMaterial="none"/>
        </w:rPr>
        <w:t>Windows</w:t>
      </w:r>
      <w:r w:rsidRPr="00CD7D67">
        <w:rPr>
          <w:rFonts w:cs="Times New Roman"/>
          <w14:props3d w14:extrusionH="0" w14:contourW="184150" w14:prstMaterial="none"/>
        </w:rPr>
        <w:t xml:space="preserve"> 10 и ноутбуке </w:t>
      </w:r>
      <w:r w:rsidRPr="009C08AE">
        <w:rPr>
          <w:rFonts w:cs="Times New Roman"/>
          <w:i/>
          <w:iCs/>
          <w14:props3d w14:extrusionH="0" w14:contourW="184150" w14:prstMaterial="none"/>
        </w:rPr>
        <w:t>Acer Swift SF</w:t>
      </w:r>
      <w:r w:rsidRPr="00CD7D67">
        <w:rPr>
          <w:rFonts w:cs="Times New Roman"/>
          <w14:props3d w14:extrusionH="0" w14:contourW="184150" w14:prstMaterial="none"/>
        </w:rPr>
        <w:t xml:space="preserve">314-59, имеет спецификации, которые имеют важное значение для разработки программы, ориентированной на распределенные вычисления, включая использование процессоров </w:t>
      </w:r>
      <w:r w:rsidRPr="009C08AE">
        <w:rPr>
          <w:rFonts w:cs="Times New Roman"/>
          <w:i/>
          <w:iCs/>
          <w14:props3d w14:extrusionH="0" w14:contourW="184150" w14:prstMaterial="none"/>
        </w:rPr>
        <w:t>CPU</w:t>
      </w:r>
      <w:r w:rsidRPr="00CD7D67">
        <w:rPr>
          <w:rFonts w:cs="Times New Roman"/>
          <w14:props3d w14:extrusionH="0" w14:contourW="184150" w14:prstMaterial="none"/>
        </w:rPr>
        <w:t xml:space="preserve"> и </w:t>
      </w:r>
      <w:r w:rsidRPr="009C08AE">
        <w:rPr>
          <w:rFonts w:cs="Times New Roman"/>
          <w:i/>
          <w:iCs/>
          <w14:props3d w14:extrusionH="0" w14:contourW="184150" w14:prstMaterial="none"/>
        </w:rPr>
        <w:t>GPU</w:t>
      </w:r>
      <w:r w:rsidRPr="00CD7D67">
        <w:rPr>
          <w:rFonts w:cs="Times New Roman"/>
          <w14:props3d w14:extrusionH="0" w14:contourW="184150" w14:prstMaterial="none"/>
        </w:rPr>
        <w:t xml:space="preserve">. </w:t>
      </w:r>
    </w:p>
    <w:p w14:paraId="48E5B388" w14:textId="77777777" w:rsidR="009C08AE" w:rsidRDefault="00CD7D67" w:rsidP="00CD7D67">
      <w:pPr>
        <w:rPr>
          <w:rFonts w:cs="Times New Roman"/>
          <w14:props3d w14:extrusionH="0" w14:contourW="184150" w14:prstMaterial="none"/>
        </w:rPr>
      </w:pPr>
      <w:r w:rsidRPr="00CD7D67">
        <w:rPr>
          <w:rFonts w:cs="Times New Roman"/>
          <w14:props3d w14:extrusionH="0" w14:contourW="184150" w14:prstMaterial="none"/>
        </w:rPr>
        <w:t xml:space="preserve">Прежде всего, центральный процессор </w:t>
      </w:r>
      <w:r w:rsidRPr="009C08AE">
        <w:rPr>
          <w:rFonts w:cs="Times New Roman"/>
          <w:i/>
          <w:iCs/>
          <w14:props3d w14:extrusionH="0" w14:contourW="184150" w14:prstMaterial="none"/>
        </w:rPr>
        <w:t>Intel Core i</w:t>
      </w:r>
      <w:r w:rsidRPr="00CD7D67">
        <w:rPr>
          <w:rFonts w:cs="Times New Roman"/>
          <w14:props3d w14:extrusionH="0" w14:contourW="184150" w14:prstMaterial="none"/>
        </w:rPr>
        <w:t xml:space="preserve">5 играет ключевую роль в выполнении вычислительных задач. В данном случае, его характеристики, такие как количество ядер, тактовая частота и поддержка технологий параллельного программирования, становятся факторами, которые </w:t>
      </w:r>
      <w:r w:rsidR="009C08AE">
        <w:rPr>
          <w:rFonts w:cs="Times New Roman"/>
          <w14:props3d w14:extrusionH="0" w14:contourW="184150" w14:prstMaterial="none"/>
        </w:rPr>
        <w:t>необходимо</w:t>
      </w:r>
      <w:r w:rsidRPr="00CD7D67">
        <w:rPr>
          <w:rFonts w:cs="Times New Roman"/>
          <w14:props3d w14:extrusionH="0" w14:contourW="184150" w14:prstMaterial="none"/>
        </w:rPr>
        <w:t xml:space="preserve"> уч</w:t>
      </w:r>
      <w:r w:rsidR="009C08AE">
        <w:rPr>
          <w:rFonts w:cs="Times New Roman"/>
          <w14:props3d w14:extrusionH="0" w14:contourW="184150" w14:prstMaterial="none"/>
        </w:rPr>
        <w:t>итывать</w:t>
      </w:r>
      <w:r w:rsidRPr="00CD7D67">
        <w:rPr>
          <w:rFonts w:cs="Times New Roman"/>
          <w14:props3d w14:extrusionH="0" w14:contourW="184150" w14:prstMaterial="none"/>
        </w:rPr>
        <w:t xml:space="preserve">. Технологии, такие как </w:t>
      </w:r>
      <w:r w:rsidRPr="009C08AE">
        <w:rPr>
          <w:rFonts w:cs="Times New Roman"/>
          <w:i/>
          <w:iCs/>
          <w14:props3d w14:extrusionH="0" w14:contourW="184150" w14:prstMaterial="none"/>
        </w:rPr>
        <w:t>Hyper-</w:t>
      </w:r>
      <w:proofErr w:type="spellStart"/>
      <w:r w:rsidRPr="009C08AE">
        <w:rPr>
          <w:rFonts w:cs="Times New Roman"/>
          <w:i/>
          <w:iCs/>
          <w14:props3d w14:extrusionH="0" w14:contourW="184150" w14:prstMaterial="none"/>
        </w:rPr>
        <w:t>Threading</w:t>
      </w:r>
      <w:proofErr w:type="spellEnd"/>
      <w:r w:rsidRPr="00CD7D67">
        <w:rPr>
          <w:rFonts w:cs="Times New Roman"/>
          <w14:props3d w14:extrusionH="0" w14:contourW="184150" w14:prstMaterial="none"/>
        </w:rPr>
        <w:t xml:space="preserve"> или </w:t>
      </w:r>
      <w:r w:rsidRPr="009C08AE">
        <w:rPr>
          <w:rFonts w:cs="Times New Roman"/>
          <w:i/>
          <w:iCs/>
          <w14:props3d w14:extrusionH="0" w14:contourW="184150" w14:prstMaterial="none"/>
        </w:rPr>
        <w:t xml:space="preserve">Turbo </w:t>
      </w:r>
      <w:proofErr w:type="spellStart"/>
      <w:r w:rsidRPr="009C08AE">
        <w:rPr>
          <w:rFonts w:cs="Times New Roman"/>
          <w:i/>
          <w:iCs/>
          <w14:props3d w14:extrusionH="0" w14:contourW="184150" w14:prstMaterial="none"/>
        </w:rPr>
        <w:t>Boost</w:t>
      </w:r>
      <w:proofErr w:type="spellEnd"/>
      <w:r w:rsidRPr="00CD7D67">
        <w:rPr>
          <w:rFonts w:cs="Times New Roman"/>
          <w14:props3d w14:extrusionH="0" w14:contourW="184150" w14:prstMaterial="none"/>
        </w:rPr>
        <w:t xml:space="preserve">, могут повлиять на распараллеливание и общую производительность. </w:t>
      </w:r>
    </w:p>
    <w:p w14:paraId="32CE4BE3" w14:textId="023AD479" w:rsidR="0054007E" w:rsidRDefault="0054007E" w:rsidP="00CD7D67">
      <w:pPr>
        <w:rPr>
          <w:rFonts w:cs="Times New Roman"/>
          <w14:props3d w14:extrusionH="0" w14:contourW="184150" w14:prstMaterial="none"/>
        </w:rPr>
      </w:pPr>
      <w:r w:rsidRPr="0054007E">
        <w:rPr>
          <w:rFonts w:cs="Times New Roman"/>
          <w:i/>
          <w:iCs/>
          <w:lang w:val="en-US"/>
          <w14:props3d w14:extrusionH="0" w14:contourW="184150" w14:prstMaterial="none"/>
        </w:rPr>
        <w:t>T</w:t>
      </w:r>
      <w:proofErr w:type="spellStart"/>
      <w:r w:rsidRPr="0054007E">
        <w:rPr>
          <w:rFonts w:cs="Times New Roman"/>
          <w:i/>
          <w:iCs/>
          <w14:props3d w14:extrusionH="0" w14:contourW="184150" w14:prstMaterial="none"/>
        </w:rPr>
        <w:t>urbo</w:t>
      </w:r>
      <w:proofErr w:type="spellEnd"/>
      <w:r w:rsidRPr="0054007E">
        <w:rPr>
          <w:rFonts w:cs="Times New Roman"/>
          <w:i/>
          <w:iCs/>
          <w14:props3d w14:extrusionH="0" w14:contourW="184150" w14:prstMaterial="none"/>
        </w:rPr>
        <w:t xml:space="preserve"> </w:t>
      </w:r>
      <w:proofErr w:type="spellStart"/>
      <w:r w:rsidRPr="0054007E">
        <w:rPr>
          <w:rFonts w:cs="Times New Roman"/>
          <w:i/>
          <w:iCs/>
          <w14:props3d w14:extrusionH="0" w14:contourW="184150" w14:prstMaterial="none"/>
        </w:rPr>
        <w:t>Boost</w:t>
      </w:r>
      <w:proofErr w:type="spellEnd"/>
      <w:r w:rsidRPr="0054007E">
        <w:rPr>
          <w:rFonts w:cs="Times New Roman"/>
          <w14:props3d w14:extrusionH="0" w14:contourW="184150" w14:prstMaterial="none"/>
        </w:rPr>
        <w:t xml:space="preserve"> </w:t>
      </w:r>
      <w:r>
        <w:rPr>
          <w:rFonts w:cs="Times New Roman"/>
          <w14:props3d w14:extrusionH="0" w14:contourW="184150" w14:prstMaterial="none"/>
        </w:rPr>
        <w:t>–</w:t>
      </w:r>
      <w:r w:rsidRPr="0054007E">
        <w:rPr>
          <w:rFonts w:cs="Times New Roman"/>
          <w14:props3d w14:extrusionH="0" w14:contourW="184150" w14:prstMaterial="none"/>
        </w:rPr>
        <w:t xml:space="preserve"> </w:t>
      </w:r>
      <w:r>
        <w:rPr>
          <w:rFonts w:cs="Times New Roman"/>
          <w14:props3d w14:extrusionH="0" w14:contourW="184150" w14:prstMaterial="none"/>
        </w:rPr>
        <w:t>э</w:t>
      </w:r>
      <w:r w:rsidRPr="0054007E">
        <w:rPr>
          <w:rFonts w:cs="Times New Roman"/>
          <w14:props3d w14:extrusionH="0" w14:contourW="184150" w14:prstMaterial="none"/>
        </w:rPr>
        <w:t>та</w:t>
      </w:r>
      <w:r>
        <w:rPr>
          <w:rFonts w:cs="Times New Roman"/>
          <w14:props3d w14:extrusionH="0" w14:contourW="184150" w14:prstMaterial="none"/>
        </w:rPr>
        <w:t xml:space="preserve"> </w:t>
      </w:r>
      <w:r w:rsidRPr="0054007E">
        <w:rPr>
          <w:rFonts w:cs="Times New Roman"/>
          <w14:props3d w14:extrusionH="0" w14:contourW="184150" w14:prstMaterial="none"/>
        </w:rPr>
        <w:t xml:space="preserve">технология позволяет переводить некоторые ядра на более высокую частоту работы (выше номинальной), если текущее энергопотребление процессора свидетельствует о том, что он «недогружен» работой. Таким образом, по идее, </w:t>
      </w:r>
      <w:r w:rsidRPr="0054007E">
        <w:rPr>
          <w:rFonts w:cs="Times New Roman"/>
          <w:i/>
          <w:iCs/>
          <w14:props3d w14:extrusionH="0" w14:contourW="184150" w14:prstMaterial="none"/>
        </w:rPr>
        <w:t xml:space="preserve">Turbo </w:t>
      </w:r>
      <w:proofErr w:type="spellStart"/>
      <w:r w:rsidRPr="0054007E">
        <w:rPr>
          <w:rFonts w:cs="Times New Roman"/>
          <w:i/>
          <w:iCs/>
          <w14:props3d w14:extrusionH="0" w14:contourW="184150" w14:prstMaterial="none"/>
        </w:rPr>
        <w:t>Boost</w:t>
      </w:r>
      <w:proofErr w:type="spellEnd"/>
      <w:r w:rsidRPr="0054007E">
        <w:rPr>
          <w:rFonts w:cs="Times New Roman"/>
          <w14:props3d w14:extrusionH="0" w14:contourW="184150" w14:prstMaterial="none"/>
        </w:rPr>
        <w:t xml:space="preserve"> должен оказывать положительное влияние на скорость работы в основном старого, однопоточного ПО: именно в этом случае велика вероятность простоя «лишних» ядер.</w:t>
      </w:r>
    </w:p>
    <w:p w14:paraId="61F9DC23" w14:textId="3ABDA2A6" w:rsidR="0054007E" w:rsidRPr="0054007E" w:rsidRDefault="0054007E" w:rsidP="00CD7D67">
      <w:pPr>
        <w:rPr>
          <w:rFonts w:cs="Times New Roman"/>
          <w14:props3d w14:extrusionH="0" w14:contourW="184150" w14:prstMaterial="none"/>
        </w:rPr>
      </w:pPr>
      <w:r w:rsidRPr="0054007E">
        <w:rPr>
          <w:rFonts w:cs="Times New Roman"/>
          <w:i/>
          <w:iCs/>
          <w14:props3d w14:extrusionH="0" w14:contourW="184150" w14:prstMaterial="none"/>
        </w:rPr>
        <w:t>Hyper-</w:t>
      </w:r>
      <w:proofErr w:type="spellStart"/>
      <w:r w:rsidRPr="0054007E">
        <w:rPr>
          <w:rFonts w:cs="Times New Roman"/>
          <w:i/>
          <w:iCs/>
          <w14:props3d w14:extrusionH="0" w14:contourW="184150" w14:prstMaterial="none"/>
        </w:rPr>
        <w:t>Threading</w:t>
      </w:r>
      <w:proofErr w:type="spellEnd"/>
      <w:r w:rsidRPr="0054007E">
        <w:rPr>
          <w:rFonts w:cs="Times New Roman"/>
          <w14:props3d w14:extrusionH="0" w14:contourW="184150" w14:prstMaterial="none"/>
        </w:rPr>
        <w:t xml:space="preserve"> (</w:t>
      </w:r>
      <w:r w:rsidRPr="0054007E">
        <w:rPr>
          <w:rFonts w:cs="Times New Roman"/>
          <w:i/>
          <w:iCs/>
          <w14:props3d w14:extrusionH="0" w14:contourW="184150" w14:prstMaterial="none"/>
        </w:rPr>
        <w:t>HT</w:t>
      </w:r>
      <w:r w:rsidRPr="0054007E">
        <w:rPr>
          <w:rFonts w:cs="Times New Roman"/>
          <w14:props3d w14:extrusionH="0" w14:contourW="184150" w14:prstMaterial="none"/>
        </w:rPr>
        <w:t xml:space="preserve">) позволяет эмулировать два логических (видимых операционной системой) ядра на базе одного физического за счёт отправки на исполнение физическому ядру команд из двух параллельно исполняемых </w:t>
      </w:r>
      <w:r w:rsidRPr="0054007E">
        <w:rPr>
          <w:rFonts w:cs="Times New Roman"/>
          <w14:props3d w14:extrusionH="0" w14:contourW="184150" w14:prstMaterial="none"/>
        </w:rPr>
        <w:lastRenderedPageBreak/>
        <w:t xml:space="preserve">потоков. Основная идея состоит в том, что некоторое количество исполнительных устройств в ядре почти всегда простаивает, т.к. для них не находится нужных команд. Если же на одном ядре исполнять сразу два потока </w:t>
      </w:r>
      <w:r>
        <w:rPr>
          <w:rFonts w:cs="Times New Roman"/>
          <w14:props3d w14:extrusionH="0" w14:contourW="184150" w14:prstMaterial="none"/>
        </w:rPr>
        <w:t>–</w:t>
      </w:r>
      <w:r w:rsidRPr="0054007E">
        <w:rPr>
          <w:rFonts w:cs="Times New Roman"/>
          <w14:props3d w14:extrusionH="0" w14:contourW="184150" w14:prstMaterial="none"/>
        </w:rPr>
        <w:t xml:space="preserve"> шансы на то, что все исполнительные устройства будут загружены работой, увеличатся, и общая производительность системы возрастёт. </w:t>
      </w:r>
      <w:r>
        <w:rPr>
          <w:rFonts w:cs="Times New Roman"/>
          <w14:props3d w14:extrusionH="0" w14:contourW="184150" w14:prstMaterial="none"/>
        </w:rPr>
        <w:t>Однако</w:t>
      </w:r>
      <w:r w:rsidRPr="0054007E">
        <w:rPr>
          <w:rFonts w:cs="Times New Roman"/>
          <w14:props3d w14:extrusionH="0" w14:contourW="184150" w14:prstMaterial="none"/>
        </w:rPr>
        <w:t xml:space="preserve"> при практической реализации</w:t>
      </w:r>
      <w:r>
        <w:rPr>
          <w:rFonts w:cs="Times New Roman"/>
          <w14:props3d w14:extrusionH="0" w14:contourW="184150" w14:prstMaterial="none"/>
        </w:rPr>
        <w:t xml:space="preserve"> у</w:t>
      </w:r>
      <w:r w:rsidRPr="0054007E">
        <w:rPr>
          <w:rFonts w:cs="Times New Roman"/>
          <w14:props3d w14:extrusionH="0" w14:contourW="184150" w14:prstMaterial="none"/>
        </w:rPr>
        <w:t xml:space="preserve"> </w:t>
      </w:r>
      <w:r w:rsidRPr="0054007E">
        <w:rPr>
          <w:rFonts w:cs="Times New Roman"/>
          <w:i/>
          <w:iCs/>
          <w14:props3d w14:extrusionH="0" w14:contourW="184150" w14:prstMaterial="none"/>
        </w:rPr>
        <w:t>Intel</w:t>
      </w:r>
      <w:r w:rsidRPr="0054007E">
        <w:rPr>
          <w:rFonts w:cs="Times New Roman"/>
          <w14:props3d w14:extrusionH="0" w14:contourW="184150" w14:prstMaterial="none"/>
        </w:rPr>
        <w:t xml:space="preserve"> не все блоки удалось сделать распределяемыми между двумя виртуальными ядрами динамически. В частности, </w:t>
      </w:r>
      <w:proofErr w:type="spellStart"/>
      <w:r w:rsidRPr="0054007E">
        <w:rPr>
          <w:rFonts w:cs="Times New Roman"/>
          <w:i/>
          <w:iCs/>
          <w14:props3d w14:extrusionH="0" w14:contourW="184150" w14:prstMaterial="none"/>
        </w:rPr>
        <w:t>load</w:t>
      </w:r>
      <w:proofErr w:type="spellEnd"/>
      <w:r w:rsidRPr="0054007E">
        <w:rPr>
          <w:rFonts w:cs="Times New Roman"/>
          <w:i/>
          <w:iCs/>
          <w14:props3d w14:extrusionH="0" w14:contourW="184150" w14:prstMaterial="none"/>
        </w:rPr>
        <w:t>/</w:t>
      </w:r>
      <w:proofErr w:type="spellStart"/>
      <w:r w:rsidRPr="0054007E">
        <w:rPr>
          <w:rFonts w:cs="Times New Roman"/>
          <w:i/>
          <w:iCs/>
          <w14:props3d w14:extrusionH="0" w14:contourW="184150" w14:prstMaterial="none"/>
        </w:rPr>
        <w:t>store</w:t>
      </w:r>
      <w:proofErr w:type="spellEnd"/>
      <w:r w:rsidRPr="0054007E">
        <w:rPr>
          <w:rFonts w:cs="Times New Roman"/>
          <w:i/>
          <w:iCs/>
          <w14:props3d w14:extrusionH="0" w14:contourW="184150" w14:prstMaterial="none"/>
        </w:rPr>
        <w:t>/</w:t>
      </w:r>
      <w:proofErr w:type="spellStart"/>
      <w:r w:rsidRPr="0054007E">
        <w:rPr>
          <w:rFonts w:cs="Times New Roman"/>
          <w:i/>
          <w:iCs/>
          <w14:props3d w14:extrusionH="0" w14:contourW="184150" w14:prstMaterial="none"/>
        </w:rPr>
        <w:t>reorder</w:t>
      </w:r>
      <w:proofErr w:type="spellEnd"/>
      <w:r w:rsidRPr="0054007E">
        <w:rPr>
          <w:rFonts w:cs="Times New Roman"/>
          <w14:props3d w14:extrusionH="0" w14:contourW="184150" w14:prstMaterial="none"/>
        </w:rPr>
        <w:t xml:space="preserve"> буферы при включении </w:t>
      </w:r>
      <w:r w:rsidRPr="0054007E">
        <w:rPr>
          <w:rFonts w:cs="Times New Roman"/>
          <w:i/>
          <w:iCs/>
          <w14:props3d w14:extrusionH="0" w14:contourW="184150" w14:prstMaterial="none"/>
        </w:rPr>
        <w:t>HT</w:t>
      </w:r>
      <w:r w:rsidRPr="0054007E">
        <w:rPr>
          <w:rFonts w:cs="Times New Roman"/>
          <w14:props3d w14:extrusionH="0" w14:contourW="184150" w14:prstMaterial="none"/>
        </w:rPr>
        <w:t xml:space="preserve"> просто делятся между двумя виртуальными ядрами пополам. Таким образом, технические характеристики виртуального ядра</w:t>
      </w:r>
      <w:r>
        <w:rPr>
          <w:rFonts w:cs="Times New Roman"/>
          <w14:props3d w14:extrusionH="0" w14:contourW="184150" w14:prstMaterial="none"/>
        </w:rPr>
        <w:t xml:space="preserve"> </w:t>
      </w:r>
      <w:r w:rsidRPr="0054007E">
        <w:rPr>
          <w:rFonts w:cs="Times New Roman"/>
          <w14:props3d w14:extrusionH="0" w14:contourW="184150" w14:prstMaterial="none"/>
        </w:rPr>
        <w:t xml:space="preserve">всё-таки хуже, чем у одиночного физического ядра при выключенной </w:t>
      </w:r>
      <w:r w:rsidRPr="0054007E">
        <w:rPr>
          <w:rFonts w:cs="Times New Roman"/>
          <w:i/>
          <w:iCs/>
          <w14:props3d w14:extrusionH="0" w14:contourW="184150" w14:prstMaterial="none"/>
        </w:rPr>
        <w:t>HT</w:t>
      </w:r>
      <w:r w:rsidRPr="0054007E">
        <w:rPr>
          <w:rFonts w:cs="Times New Roman"/>
          <w14:props3d w14:extrusionH="0" w14:contourW="184150" w14:prstMaterial="none"/>
        </w:rPr>
        <w:t>, и производительность его в некоторых случаях может быть меньше.</w:t>
      </w:r>
      <w:r>
        <w:rPr>
          <w:rFonts w:cs="Times New Roman"/>
          <w14:props3d w14:extrusionH="0" w14:contourW="184150" w14:prstMaterial="none"/>
        </w:rPr>
        <w:t xml:space="preserve"> </w:t>
      </w:r>
      <w:r w:rsidRPr="0054007E">
        <w:rPr>
          <w:rFonts w:cs="Times New Roman"/>
          <w14:props3d w14:extrusionH="0" w14:contourW="184150" w14:prstMaterial="none"/>
        </w:rPr>
        <w:t>[20]</w:t>
      </w:r>
    </w:p>
    <w:p w14:paraId="074DE874" w14:textId="77777777" w:rsidR="00C46E3B" w:rsidRDefault="00CD7D67" w:rsidP="00CD7D67">
      <w:pPr>
        <w:rPr>
          <w:rFonts w:cs="Times New Roman"/>
          <w14:props3d w14:extrusionH="0" w14:contourW="184150" w14:prstMaterial="none"/>
        </w:rPr>
      </w:pPr>
      <w:r w:rsidRPr="00CD7D67">
        <w:rPr>
          <w:rFonts w:cs="Times New Roman"/>
          <w14:props3d w14:extrusionH="0" w14:contourW="184150" w14:prstMaterial="none"/>
        </w:rPr>
        <w:t>Оперативная память (</w:t>
      </w:r>
      <w:r w:rsidRPr="00C46E3B">
        <w:rPr>
          <w:rFonts w:cs="Times New Roman"/>
          <w:i/>
          <w:iCs/>
          <w14:props3d w14:extrusionH="0" w14:contourW="184150" w14:prstMaterial="none"/>
        </w:rPr>
        <w:t>RAM</w:t>
      </w:r>
      <w:r w:rsidRPr="00CD7D67">
        <w:rPr>
          <w:rFonts w:cs="Times New Roman"/>
          <w14:props3d w14:extrusionH="0" w14:contourW="184150" w14:prstMaterial="none"/>
        </w:rPr>
        <w:t xml:space="preserve">) объемом 16Гб является важным компонентом, особенно при работе с распределенными вычислениями, где доступ к большому объему памяти может повысить эффективность программы. </w:t>
      </w:r>
      <w:r w:rsidR="00C46E3B">
        <w:rPr>
          <w:rFonts w:cs="Times New Roman"/>
          <w14:props3d w14:extrusionH="0" w14:contourW="184150" w14:prstMaterial="none"/>
        </w:rPr>
        <w:t>Необходимо</w:t>
      </w:r>
      <w:r w:rsidRPr="00CD7D67">
        <w:rPr>
          <w:rFonts w:cs="Times New Roman"/>
          <w14:props3d w14:extrusionH="0" w14:contourW="184150" w14:prstMaterial="none"/>
        </w:rPr>
        <w:t xml:space="preserve"> эффективно управлять памятью, особенно при параллельном выполнении задач на разных процессорах. </w:t>
      </w:r>
    </w:p>
    <w:p w14:paraId="3AFD150D" w14:textId="77777777" w:rsidR="00C46E3B" w:rsidRDefault="00CD7D67" w:rsidP="00CD7D67">
      <w:pPr>
        <w:rPr>
          <w:rFonts w:cs="Times New Roman"/>
          <w14:props3d w14:extrusionH="0" w14:contourW="184150" w14:prstMaterial="none"/>
        </w:rPr>
      </w:pPr>
      <w:r w:rsidRPr="00C46E3B">
        <w:rPr>
          <w:rFonts w:cs="Times New Roman"/>
          <w:i/>
          <w:iCs/>
          <w14:props3d w14:extrusionH="0" w14:contourW="184150" w14:prstMaterial="none"/>
        </w:rPr>
        <w:t>SSD</w:t>
      </w:r>
      <w:r w:rsidRPr="00CD7D67">
        <w:rPr>
          <w:rFonts w:cs="Times New Roman"/>
          <w14:props3d w14:extrusionH="0" w14:contourW="184150" w14:prstMaterial="none"/>
        </w:rPr>
        <w:t xml:space="preserve">-диск </w:t>
      </w:r>
      <w:proofErr w:type="spellStart"/>
      <w:r w:rsidRPr="00C46E3B">
        <w:rPr>
          <w:rFonts w:cs="Times New Roman"/>
          <w:i/>
          <w:iCs/>
          <w14:props3d w14:extrusionH="0" w14:contourW="184150" w14:prstMaterial="none"/>
        </w:rPr>
        <w:t>NVMe</w:t>
      </w:r>
      <w:proofErr w:type="spellEnd"/>
      <w:r w:rsidRPr="00C46E3B">
        <w:rPr>
          <w:rFonts w:cs="Times New Roman"/>
          <w:i/>
          <w:iCs/>
          <w14:props3d w14:extrusionH="0" w14:contourW="184150" w14:prstMaterial="none"/>
        </w:rPr>
        <w:t xml:space="preserve"> SAMSUNG</w:t>
      </w:r>
      <w:r w:rsidRPr="00CD7D67">
        <w:rPr>
          <w:rFonts w:cs="Times New Roman"/>
          <w14:props3d w14:extrusionH="0" w14:contourW="184150" w14:prstMaterial="none"/>
        </w:rPr>
        <w:t xml:space="preserve"> емкостью 1024Гб обеспечивает высокую скорость чтения и записи, что может быть критичным для операций ввода-вывода при распределенных вычислениях. Это особенно важно, когда данные обрабатываются на различных процессорах. </w:t>
      </w:r>
    </w:p>
    <w:p w14:paraId="77850D86" w14:textId="77777777" w:rsidR="00C46E3B" w:rsidRDefault="00CD7D67" w:rsidP="00CD7D67">
      <w:pPr>
        <w:rPr>
          <w:rFonts w:cs="Times New Roman"/>
          <w14:props3d w14:extrusionH="0" w14:contourW="184150" w14:prstMaterial="none"/>
        </w:rPr>
      </w:pPr>
      <w:r w:rsidRPr="00CD7D67">
        <w:rPr>
          <w:rFonts w:cs="Times New Roman"/>
          <w14:props3d w14:extrusionH="0" w14:contourW="184150" w14:prstMaterial="none"/>
        </w:rPr>
        <w:t xml:space="preserve">Графический процессор </w:t>
      </w:r>
      <w:r w:rsidRPr="00C46E3B">
        <w:rPr>
          <w:rFonts w:cs="Times New Roman"/>
          <w:i/>
          <w:iCs/>
          <w14:props3d w14:extrusionH="0" w14:contourW="184150" w14:prstMaterial="none"/>
        </w:rPr>
        <w:t xml:space="preserve">Intel </w:t>
      </w:r>
      <w:proofErr w:type="spellStart"/>
      <w:r w:rsidRPr="00C46E3B">
        <w:rPr>
          <w:rFonts w:cs="Times New Roman"/>
          <w:i/>
          <w:iCs/>
          <w14:props3d w14:extrusionH="0" w14:contourW="184150" w14:prstMaterial="none"/>
        </w:rPr>
        <w:t>Iris</w:t>
      </w:r>
      <w:proofErr w:type="spellEnd"/>
      <w:r w:rsidRPr="00C46E3B">
        <w:rPr>
          <w:rFonts w:cs="Times New Roman"/>
          <w:i/>
          <w:iCs/>
          <w14:props3d w14:extrusionH="0" w14:contourW="184150" w14:prstMaterial="none"/>
        </w:rPr>
        <w:t xml:space="preserve"> </w:t>
      </w:r>
      <w:proofErr w:type="spellStart"/>
      <w:r w:rsidRPr="00C46E3B">
        <w:rPr>
          <w:rFonts w:cs="Times New Roman"/>
          <w:i/>
          <w:iCs/>
          <w14:props3d w14:extrusionH="0" w14:contourW="184150" w14:prstMaterial="none"/>
        </w:rPr>
        <w:t>Xe</w:t>
      </w:r>
      <w:proofErr w:type="spellEnd"/>
      <w:r w:rsidRPr="00C46E3B">
        <w:rPr>
          <w:rFonts w:cs="Times New Roman"/>
          <w:i/>
          <w:iCs/>
          <w14:props3d w14:extrusionH="0" w14:contourW="184150" w14:prstMaterial="none"/>
        </w:rPr>
        <w:t xml:space="preserve"> Graphics</w:t>
      </w:r>
      <w:r w:rsidRPr="00CD7D67">
        <w:rPr>
          <w:rFonts w:cs="Times New Roman"/>
          <w14:props3d w14:extrusionH="0" w14:contourW="184150" w14:prstMaterial="none"/>
        </w:rPr>
        <w:t xml:space="preserve">, хотя и является встроенным, но важен при использовании </w:t>
      </w:r>
      <w:r w:rsidRPr="00C46E3B">
        <w:rPr>
          <w:rFonts w:cs="Times New Roman"/>
          <w:i/>
          <w:iCs/>
          <w14:props3d w14:extrusionH="0" w14:contourW="184150" w14:prstMaterial="none"/>
        </w:rPr>
        <w:t>GPU</w:t>
      </w:r>
      <w:r w:rsidRPr="00CD7D67">
        <w:rPr>
          <w:rFonts w:cs="Times New Roman"/>
          <w14:props3d w14:extrusionH="0" w14:contourW="184150" w14:prstMaterial="none"/>
        </w:rPr>
        <w:t xml:space="preserve"> для параллельных вычислений. Программное обеспечение должно быть настроено для оптимального использования возможностей </w:t>
      </w:r>
      <w:r w:rsidRPr="00C46E3B">
        <w:rPr>
          <w:rFonts w:cs="Times New Roman"/>
          <w:i/>
          <w:iCs/>
          <w14:props3d w14:extrusionH="0" w14:contourW="184150" w14:prstMaterial="none"/>
        </w:rPr>
        <w:t>GPU</w:t>
      </w:r>
      <w:r w:rsidRPr="00CD7D67">
        <w:rPr>
          <w:rFonts w:cs="Times New Roman"/>
          <w14:props3d w14:extrusionH="0" w14:contourW="184150" w14:prstMaterial="none"/>
        </w:rPr>
        <w:t xml:space="preserve"> при выполнении конкретных вычислительных задач. </w:t>
      </w:r>
    </w:p>
    <w:p w14:paraId="06DF05A6" w14:textId="1A1D77AE" w:rsidR="00F15B40" w:rsidRPr="00F15B40" w:rsidRDefault="00CD7D67" w:rsidP="00CD7D67">
      <w:pPr>
        <w:rPr>
          <w:rFonts w:cs="Times New Roman"/>
          <w14:props3d w14:extrusionH="0" w14:contourW="184150" w14:prstMaterial="none"/>
        </w:rPr>
      </w:pPr>
      <w:r w:rsidRPr="00CD7D67">
        <w:rPr>
          <w:rFonts w:cs="Times New Roman"/>
          <w14:props3d w14:extrusionH="0" w14:contourW="184150" w14:prstMaterial="none"/>
        </w:rPr>
        <w:t xml:space="preserve">Таким образом, связь между архитектурой вычислительной системы и программой распределенных вычислений заключается в адаптации программы к характеристикам процессоров </w:t>
      </w:r>
      <w:r w:rsidRPr="00C46E3B">
        <w:rPr>
          <w:rFonts w:cs="Times New Roman"/>
          <w:i/>
          <w:iCs/>
          <w14:props3d w14:extrusionH="0" w14:contourW="184150" w14:prstMaterial="none"/>
        </w:rPr>
        <w:t>CPU</w:t>
      </w:r>
      <w:r w:rsidRPr="00CD7D67">
        <w:rPr>
          <w:rFonts w:cs="Times New Roman"/>
          <w14:props3d w14:extrusionH="0" w14:contourW="184150" w14:prstMaterial="none"/>
        </w:rPr>
        <w:t xml:space="preserve"> и </w:t>
      </w:r>
      <w:r w:rsidRPr="00C46E3B">
        <w:rPr>
          <w:rFonts w:cs="Times New Roman"/>
          <w:i/>
          <w:iCs/>
          <w14:props3d w14:extrusionH="0" w14:contourW="184150" w14:prstMaterial="none"/>
        </w:rPr>
        <w:t>GPU</w:t>
      </w:r>
      <w:r w:rsidRPr="00CD7D67">
        <w:rPr>
          <w:rFonts w:cs="Times New Roman"/>
          <w14:props3d w14:extrusionH="0" w14:contourW="184150" w14:prstMaterial="none"/>
        </w:rPr>
        <w:t xml:space="preserve">, управлении оперативной памятью и оптимизации операций ввода-вывода на </w:t>
      </w:r>
      <w:r w:rsidRPr="00C46E3B">
        <w:rPr>
          <w:rFonts w:cs="Times New Roman"/>
          <w:i/>
          <w:iCs/>
          <w14:props3d w14:extrusionH="0" w14:contourW="184150" w14:prstMaterial="none"/>
        </w:rPr>
        <w:t>SSD</w:t>
      </w:r>
      <w:r w:rsidRPr="00CD7D67">
        <w:rPr>
          <w:rFonts w:cs="Times New Roman"/>
          <w14:props3d w14:extrusionH="0" w14:contourW="184150" w14:prstMaterial="none"/>
        </w:rPr>
        <w:t>-диске, что обеспечивает максимальную производительность в данной вычислительной среде.</w:t>
      </w:r>
    </w:p>
    <w:p w14:paraId="3FB4B9C3" w14:textId="13473447" w:rsidR="00346274" w:rsidRDefault="00136299" w:rsidP="00136299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452B9B13" w14:textId="1F156C9D" w:rsidR="008A6E61" w:rsidRDefault="003218FB" w:rsidP="004C33A1">
      <w:pPr>
        <w:pStyle w:val="1"/>
      </w:pPr>
      <w:bookmarkStart w:id="19" w:name="_Toc152329617"/>
      <w:r>
        <w:lastRenderedPageBreak/>
        <w:t>4 </w:t>
      </w:r>
      <w:r w:rsidR="00EA70AE">
        <w:t xml:space="preserve">Проектирование функциональных </w:t>
      </w:r>
      <w:r>
        <w:br/>
        <w:t>   </w:t>
      </w:r>
      <w:r w:rsidR="00A224B4">
        <w:t>         </w:t>
      </w:r>
      <w:r w:rsidR="00EA70AE">
        <w:t>возможностей программы</w:t>
      </w:r>
      <w:bookmarkEnd w:id="19"/>
    </w:p>
    <w:p w14:paraId="13CFAA8C" w14:textId="77777777" w:rsidR="006D320E" w:rsidRDefault="006D320E" w:rsidP="006D320E">
      <w:pPr>
        <w:rPr>
          <w:lang w:eastAsia="en-US" w:bidi="ar-SA"/>
        </w:rPr>
      </w:pPr>
    </w:p>
    <w:p w14:paraId="119F31C4" w14:textId="2F5854ED" w:rsidR="00A67320" w:rsidRDefault="00A67320" w:rsidP="00A67320">
      <w:pPr>
        <w:pStyle w:val="ab"/>
        <w:widowControl/>
        <w:ind w:left="709" w:firstLine="0"/>
        <w:outlineLvl w:val="1"/>
        <w:rPr>
          <w:rFonts w:eastAsia="Calibri" w:cs="Times New Roman"/>
          <w:b/>
          <w:bCs/>
          <w:color w:val="auto"/>
          <w:szCs w:val="28"/>
          <w:lang w:bidi="ar-SA"/>
        </w:rPr>
      </w:pPr>
      <w:bookmarkStart w:id="20" w:name="_Toc152329618"/>
      <w:r>
        <w:rPr>
          <w:rFonts w:cs="Times New Roman"/>
          <w:b/>
          <w:bCs/>
          <w:szCs w:val="28"/>
        </w:rPr>
        <w:t>4.1 Функциональные возможности программы</w:t>
      </w:r>
      <w:bookmarkEnd w:id="20"/>
    </w:p>
    <w:p w14:paraId="6F01BF6C" w14:textId="77777777" w:rsidR="00303A5E" w:rsidRDefault="00303A5E" w:rsidP="006D320E">
      <w:pPr>
        <w:rPr>
          <w:lang w:eastAsia="en-US" w:bidi="ar-SA"/>
        </w:rPr>
      </w:pPr>
    </w:p>
    <w:p w14:paraId="48208713" w14:textId="77777777" w:rsidR="004A6ACC" w:rsidRDefault="004A6ACC" w:rsidP="006D320E">
      <w:pPr>
        <w:rPr>
          <w:lang w:eastAsia="en-US" w:bidi="ar-SA"/>
        </w:rPr>
      </w:pPr>
      <w:r w:rsidRPr="004A6ACC">
        <w:rPr>
          <w:lang w:eastAsia="en-US" w:bidi="ar-SA"/>
        </w:rPr>
        <w:t>Разработанная программа представляет собой мощное средство для выполнения численных вычислений, сфокусированное на эффективном использовании как графического процессора (</w:t>
      </w:r>
      <w:r w:rsidRPr="004A6ACC">
        <w:rPr>
          <w:i/>
          <w:iCs/>
          <w:lang w:eastAsia="en-US" w:bidi="ar-SA"/>
        </w:rPr>
        <w:t>GPU</w:t>
      </w:r>
      <w:r w:rsidRPr="004A6ACC">
        <w:rPr>
          <w:lang w:eastAsia="en-US" w:bidi="ar-SA"/>
        </w:rPr>
        <w:t>), так и центрального процессора (</w:t>
      </w:r>
      <w:r w:rsidRPr="004A6ACC">
        <w:rPr>
          <w:i/>
          <w:iCs/>
          <w:lang w:eastAsia="en-US" w:bidi="ar-SA"/>
        </w:rPr>
        <w:t>CPU</w:t>
      </w:r>
      <w:r w:rsidRPr="004A6ACC">
        <w:rPr>
          <w:lang w:eastAsia="en-US" w:bidi="ar-SA"/>
        </w:rPr>
        <w:t xml:space="preserve">). Программа реализует </w:t>
      </w:r>
      <w:r>
        <w:rPr>
          <w:lang w:eastAsia="en-US" w:bidi="ar-SA"/>
        </w:rPr>
        <w:t xml:space="preserve">решение системы линейных уравнений методом </w:t>
      </w:r>
      <w:r w:rsidRPr="004A6ACC">
        <w:rPr>
          <w:i/>
          <w:iCs/>
          <w:lang w:eastAsia="en-US" w:bidi="ar-SA"/>
        </w:rPr>
        <w:t>LU</w:t>
      </w:r>
      <w:r w:rsidRPr="004A6ACC">
        <w:rPr>
          <w:lang w:eastAsia="en-US" w:bidi="ar-SA"/>
        </w:rPr>
        <w:t>-разложени</w:t>
      </w:r>
      <w:r>
        <w:rPr>
          <w:lang w:eastAsia="en-US" w:bidi="ar-SA"/>
        </w:rPr>
        <w:t>я</w:t>
      </w:r>
      <w:r w:rsidRPr="004A6ACC">
        <w:rPr>
          <w:lang w:eastAsia="en-US" w:bidi="ar-SA"/>
        </w:rPr>
        <w:t xml:space="preserve"> матрицы. </w:t>
      </w:r>
    </w:p>
    <w:p w14:paraId="161D3389" w14:textId="050B4049" w:rsidR="00EE10B2" w:rsidRDefault="00EE10B2" w:rsidP="00EE10B2">
      <w:pPr>
        <w:rPr>
          <w:lang w:eastAsia="en-US" w:bidi="ar-SA"/>
        </w:rPr>
      </w:pPr>
      <w:r>
        <w:rPr>
          <w:lang w:eastAsia="en-US" w:bidi="ar-SA"/>
        </w:rPr>
        <w:t xml:space="preserve">Метод решения системы линейных алгебраических уравнений (СЛАУ) с использованием </w:t>
      </w:r>
      <w:r w:rsidRPr="00EE10B2">
        <w:rPr>
          <w:i/>
          <w:iCs/>
          <w:lang w:eastAsia="en-US" w:bidi="ar-SA"/>
        </w:rPr>
        <w:t>LU</w:t>
      </w:r>
      <w:r>
        <w:rPr>
          <w:lang w:eastAsia="en-US" w:bidi="ar-SA"/>
        </w:rPr>
        <w:t>-разложения основан на математическом преобразовании матрицы коэффициентов системы в произведение двух треугольных матриц: нижней треугольной (</w:t>
      </w:r>
      <w:r w:rsidRPr="00EE10B2">
        <w:rPr>
          <w:i/>
          <w:iCs/>
          <w:lang w:eastAsia="en-US" w:bidi="ar-SA"/>
        </w:rPr>
        <w:t>L</w:t>
      </w:r>
      <w:r>
        <w:rPr>
          <w:lang w:eastAsia="en-US" w:bidi="ar-SA"/>
        </w:rPr>
        <w:t>) и верхней треугольной (</w:t>
      </w:r>
      <w:r w:rsidRPr="00EE10B2">
        <w:rPr>
          <w:i/>
          <w:iCs/>
          <w:lang w:eastAsia="en-US" w:bidi="ar-SA"/>
        </w:rPr>
        <w:t>U</w:t>
      </w:r>
      <w:r>
        <w:rPr>
          <w:lang w:eastAsia="en-US" w:bidi="ar-SA"/>
        </w:rPr>
        <w:t>).</w:t>
      </w:r>
    </w:p>
    <w:p w14:paraId="60A67837" w14:textId="4BF81CF6" w:rsidR="00EE10B2" w:rsidRDefault="00EE10B2" w:rsidP="00EE10B2">
      <w:pPr>
        <w:rPr>
          <w:lang w:eastAsia="en-US" w:bidi="ar-SA"/>
        </w:rPr>
      </w:pPr>
      <w:r>
        <w:rPr>
          <w:lang w:eastAsia="en-US" w:bidi="ar-SA"/>
        </w:rPr>
        <w:t xml:space="preserve">Когда матрица коэффициентов системы представляется в виде </w:t>
      </w:r>
      <w:r w:rsidRPr="00EE10B2">
        <w:rPr>
          <w:i/>
          <w:iCs/>
          <w:lang w:eastAsia="en-US" w:bidi="ar-SA"/>
        </w:rPr>
        <w:t>LU</w:t>
      </w:r>
      <w:r>
        <w:rPr>
          <w:lang w:eastAsia="en-US" w:bidi="ar-SA"/>
        </w:rPr>
        <w:t xml:space="preserve">-разложения, система линейных уравнений принимает вид </w:t>
      </w:r>
      <w:proofErr w:type="spellStart"/>
      <w:r w:rsidRPr="00EE10B2">
        <w:rPr>
          <w:i/>
          <w:iCs/>
          <w:lang w:eastAsia="en-US" w:bidi="ar-SA"/>
        </w:rPr>
        <w:t>LUx</w:t>
      </w:r>
      <w:proofErr w:type="spellEnd"/>
      <w:r w:rsidRPr="00EE10B2">
        <w:rPr>
          <w:i/>
          <w:iCs/>
          <w:lang w:eastAsia="en-US" w:bidi="ar-SA"/>
        </w:rPr>
        <w:t xml:space="preserve"> = B</w:t>
      </w:r>
      <w:r>
        <w:rPr>
          <w:lang w:eastAsia="en-US" w:bidi="ar-SA"/>
        </w:rPr>
        <w:t xml:space="preserve">, где L и U – это матрицы </w:t>
      </w:r>
      <w:r w:rsidRPr="00EE10B2">
        <w:rPr>
          <w:i/>
          <w:iCs/>
          <w:lang w:eastAsia="en-US" w:bidi="ar-SA"/>
        </w:rPr>
        <w:t>LU</w:t>
      </w:r>
      <w:r>
        <w:rPr>
          <w:lang w:eastAsia="en-US" w:bidi="ar-SA"/>
        </w:rPr>
        <w:t xml:space="preserve">-разложения, </w:t>
      </w:r>
      <w:r w:rsidRPr="00EE10B2">
        <w:rPr>
          <w:i/>
          <w:iCs/>
          <w:lang w:eastAsia="en-US" w:bidi="ar-SA"/>
        </w:rPr>
        <w:t xml:space="preserve">x </w:t>
      </w:r>
      <w:r>
        <w:rPr>
          <w:lang w:eastAsia="en-US" w:bidi="ar-SA"/>
        </w:rPr>
        <w:t xml:space="preserve">– вектор неизвестных, и </w:t>
      </w:r>
      <w:r w:rsidRPr="00EE10B2">
        <w:rPr>
          <w:i/>
          <w:iCs/>
          <w:lang w:eastAsia="en-US" w:bidi="ar-SA"/>
        </w:rPr>
        <w:t>B</w:t>
      </w:r>
      <w:r>
        <w:rPr>
          <w:lang w:eastAsia="en-US" w:bidi="ar-SA"/>
        </w:rPr>
        <w:t xml:space="preserve"> – вектор правой части.</w:t>
      </w:r>
    </w:p>
    <w:p w14:paraId="692C27AD" w14:textId="4784555C" w:rsidR="00EE10B2" w:rsidRDefault="00EE10B2" w:rsidP="00EE10B2">
      <w:pPr>
        <w:rPr>
          <w:lang w:eastAsia="en-US" w:bidi="ar-SA"/>
        </w:rPr>
      </w:pPr>
      <w:r>
        <w:rPr>
          <w:lang w:eastAsia="en-US" w:bidi="ar-SA"/>
        </w:rPr>
        <w:t xml:space="preserve">Процесс разложения матрицы </w:t>
      </w:r>
      <w:r w:rsidRPr="00EE10B2">
        <w:rPr>
          <w:i/>
          <w:iCs/>
          <w:lang w:eastAsia="en-US" w:bidi="ar-SA"/>
        </w:rPr>
        <w:t xml:space="preserve">A </w:t>
      </w:r>
      <w:r>
        <w:rPr>
          <w:lang w:eastAsia="en-US" w:bidi="ar-SA"/>
        </w:rPr>
        <w:t xml:space="preserve">(коэффициентов системы) на L и U выполняется таким образом, что </w:t>
      </w:r>
      <w:r w:rsidRPr="00EE10B2">
        <w:rPr>
          <w:i/>
          <w:iCs/>
          <w:lang w:eastAsia="en-US" w:bidi="ar-SA"/>
        </w:rPr>
        <w:t>L</w:t>
      </w:r>
      <w:r>
        <w:rPr>
          <w:lang w:eastAsia="en-US" w:bidi="ar-SA"/>
        </w:rPr>
        <w:t xml:space="preserve"> – это </w:t>
      </w:r>
      <w:proofErr w:type="spellStart"/>
      <w:r>
        <w:rPr>
          <w:lang w:eastAsia="en-US" w:bidi="ar-SA"/>
        </w:rPr>
        <w:t>нижнетреугольная</w:t>
      </w:r>
      <w:proofErr w:type="spellEnd"/>
      <w:r>
        <w:rPr>
          <w:lang w:eastAsia="en-US" w:bidi="ar-SA"/>
        </w:rPr>
        <w:t xml:space="preserve"> матрица с единичной диагональю, а </w:t>
      </w:r>
      <w:r w:rsidRPr="00EE10B2">
        <w:rPr>
          <w:i/>
          <w:iCs/>
          <w:lang w:eastAsia="en-US" w:bidi="ar-SA"/>
        </w:rPr>
        <w:t>U</w:t>
      </w:r>
      <w:r>
        <w:rPr>
          <w:lang w:eastAsia="en-US" w:bidi="ar-SA"/>
        </w:rPr>
        <w:t xml:space="preserve"> – это </w:t>
      </w:r>
      <w:proofErr w:type="spellStart"/>
      <w:r>
        <w:rPr>
          <w:lang w:eastAsia="en-US" w:bidi="ar-SA"/>
        </w:rPr>
        <w:t>верхнетреугольная</w:t>
      </w:r>
      <w:proofErr w:type="spellEnd"/>
      <w:r>
        <w:rPr>
          <w:lang w:eastAsia="en-US" w:bidi="ar-SA"/>
        </w:rPr>
        <w:t xml:space="preserve"> матрица. Такое представление позволяет более эффективно решать системы линейных уравнений.</w:t>
      </w:r>
    </w:p>
    <w:p w14:paraId="034F8DFD" w14:textId="266D6338" w:rsidR="00EE10B2" w:rsidRDefault="00EE10B2" w:rsidP="00EE10B2">
      <w:pPr>
        <w:rPr>
          <w:lang w:eastAsia="en-US" w:bidi="ar-SA"/>
        </w:rPr>
      </w:pPr>
      <w:r>
        <w:rPr>
          <w:lang w:eastAsia="en-US" w:bidi="ar-SA"/>
        </w:rPr>
        <w:t xml:space="preserve">Основная идея заключается в том, что после </w:t>
      </w:r>
      <w:r w:rsidRPr="00EE10B2">
        <w:rPr>
          <w:i/>
          <w:iCs/>
          <w:lang w:eastAsia="en-US" w:bidi="ar-SA"/>
        </w:rPr>
        <w:t>LU</w:t>
      </w:r>
      <w:r>
        <w:rPr>
          <w:lang w:eastAsia="en-US" w:bidi="ar-SA"/>
        </w:rPr>
        <w:t xml:space="preserve">-разложения, решение системы сводится к последовательному решению двух систем: первая система – </w:t>
      </w:r>
      <w:proofErr w:type="spellStart"/>
      <w:r w:rsidRPr="00EE10B2">
        <w:rPr>
          <w:i/>
          <w:iCs/>
          <w:lang w:eastAsia="en-US" w:bidi="ar-SA"/>
        </w:rPr>
        <w:t>Lc</w:t>
      </w:r>
      <w:proofErr w:type="spellEnd"/>
      <w:r>
        <w:rPr>
          <w:lang w:eastAsia="en-US" w:bidi="ar-SA"/>
        </w:rPr>
        <w:t xml:space="preserve"> = </w:t>
      </w:r>
      <w:r w:rsidRPr="00EE10B2">
        <w:rPr>
          <w:i/>
          <w:iCs/>
          <w:lang w:eastAsia="en-US" w:bidi="ar-SA"/>
        </w:rPr>
        <w:t>B</w:t>
      </w:r>
      <w:r>
        <w:rPr>
          <w:lang w:eastAsia="en-US" w:bidi="ar-SA"/>
        </w:rPr>
        <w:t xml:space="preserve">, где </w:t>
      </w:r>
      <w:r w:rsidRPr="00EE10B2">
        <w:rPr>
          <w:i/>
          <w:iCs/>
          <w:lang w:eastAsia="en-US" w:bidi="ar-SA"/>
        </w:rPr>
        <w:t>c</w:t>
      </w:r>
      <w:r>
        <w:rPr>
          <w:lang w:eastAsia="en-US" w:bidi="ar-SA"/>
        </w:rPr>
        <w:t xml:space="preserve"> – это новый вектор неизвестных, а вторая система – </w:t>
      </w:r>
      <w:proofErr w:type="spellStart"/>
      <w:r w:rsidRPr="00EE10B2">
        <w:rPr>
          <w:i/>
          <w:iCs/>
          <w:lang w:eastAsia="en-US" w:bidi="ar-SA"/>
        </w:rPr>
        <w:t>Ux</w:t>
      </w:r>
      <w:proofErr w:type="spellEnd"/>
      <w:r w:rsidRPr="00EE10B2">
        <w:rPr>
          <w:i/>
          <w:iCs/>
          <w:lang w:eastAsia="en-US" w:bidi="ar-SA"/>
        </w:rPr>
        <w:t xml:space="preserve"> = c.</w:t>
      </w:r>
      <w:r>
        <w:rPr>
          <w:lang w:eastAsia="en-US" w:bidi="ar-SA"/>
        </w:rPr>
        <w:t xml:space="preserve"> Решение этих систем легче, так как матрицы </w:t>
      </w:r>
      <w:r w:rsidRPr="00EE10B2">
        <w:rPr>
          <w:i/>
          <w:iCs/>
          <w:lang w:eastAsia="en-US" w:bidi="ar-SA"/>
        </w:rPr>
        <w:t>L</w:t>
      </w:r>
      <w:r>
        <w:rPr>
          <w:lang w:eastAsia="en-US" w:bidi="ar-SA"/>
        </w:rPr>
        <w:t xml:space="preserve"> и </w:t>
      </w:r>
      <w:r w:rsidRPr="00EE10B2">
        <w:rPr>
          <w:i/>
          <w:iCs/>
          <w:lang w:eastAsia="en-US" w:bidi="ar-SA"/>
        </w:rPr>
        <w:t>U</w:t>
      </w:r>
      <w:r>
        <w:rPr>
          <w:lang w:eastAsia="en-US" w:bidi="ar-SA"/>
        </w:rPr>
        <w:t xml:space="preserve"> обладают треугольной структурой.</w:t>
      </w:r>
    </w:p>
    <w:p w14:paraId="4D372517" w14:textId="77777777" w:rsidR="00100242" w:rsidRDefault="00EE10B2" w:rsidP="00EE10B2">
      <w:pPr>
        <w:rPr>
          <w:lang w:eastAsia="en-US" w:bidi="ar-SA"/>
        </w:rPr>
      </w:pPr>
      <w:r>
        <w:rPr>
          <w:lang w:eastAsia="en-US" w:bidi="ar-SA"/>
        </w:rPr>
        <w:t xml:space="preserve">Преимуществом использования </w:t>
      </w:r>
      <w:r w:rsidRPr="00100242">
        <w:rPr>
          <w:i/>
          <w:iCs/>
          <w:lang w:eastAsia="en-US" w:bidi="ar-SA"/>
        </w:rPr>
        <w:t>LU</w:t>
      </w:r>
      <w:r>
        <w:rPr>
          <w:lang w:eastAsia="en-US" w:bidi="ar-SA"/>
        </w:rPr>
        <w:t xml:space="preserve">-разложения является повышение эффективности численного решения СЛАУ, особенно при </w:t>
      </w:r>
      <w:r w:rsidR="00100242">
        <w:rPr>
          <w:lang w:eastAsia="en-US" w:bidi="ar-SA"/>
        </w:rPr>
        <w:t>использовании распределенных и параллельных вычислений для повышения эффективности алгоритма</w:t>
      </w:r>
      <w:r>
        <w:rPr>
          <w:lang w:eastAsia="en-US" w:bidi="ar-SA"/>
        </w:rPr>
        <w:t>.</w:t>
      </w:r>
      <w:r w:rsidR="00100242">
        <w:rPr>
          <w:lang w:eastAsia="en-US" w:bidi="ar-SA"/>
        </w:rPr>
        <w:t xml:space="preserve"> </w:t>
      </w:r>
    </w:p>
    <w:p w14:paraId="50CCAAE4" w14:textId="1726F950" w:rsidR="004A6ACC" w:rsidRDefault="004A6ACC" w:rsidP="00EE10B2">
      <w:pPr>
        <w:rPr>
          <w:lang w:eastAsia="en-US" w:bidi="ar-SA"/>
        </w:rPr>
      </w:pPr>
      <w:r w:rsidRPr="004A6ACC">
        <w:rPr>
          <w:lang w:eastAsia="en-US" w:bidi="ar-SA"/>
        </w:rPr>
        <w:t>Ниже перечислены ключевые функциональные возможности программы, подчеркив</w:t>
      </w:r>
      <w:r w:rsidR="0093738C">
        <w:rPr>
          <w:lang w:eastAsia="en-US" w:bidi="ar-SA"/>
        </w:rPr>
        <w:t>ающие</w:t>
      </w:r>
      <w:r w:rsidRPr="004A6ACC">
        <w:rPr>
          <w:lang w:eastAsia="en-US" w:bidi="ar-SA"/>
        </w:rPr>
        <w:t xml:space="preserve"> её гибкость, оптимизированный распределенный характер вычислений и способность взаимодействия с различными вычислительными ресурсами.</w:t>
      </w:r>
    </w:p>
    <w:p w14:paraId="5BA4F1F4" w14:textId="2560056B" w:rsidR="000E0F29" w:rsidRDefault="000E0F29" w:rsidP="000E0F29">
      <w:pPr>
        <w:rPr>
          <w:lang w:eastAsia="en-US" w:bidi="ar-SA"/>
        </w:rPr>
      </w:pPr>
      <w:r>
        <w:rPr>
          <w:lang w:eastAsia="en-US" w:bidi="ar-SA"/>
        </w:rPr>
        <w:t xml:space="preserve">1 Интерфейс ввода данных. Программа предоставляет пользователю удобный интерфейс для ввода размера матрицы и её элементов, а также ввода </w:t>
      </w:r>
      <w:r>
        <w:rPr>
          <w:lang w:eastAsia="en-US" w:bidi="ar-SA"/>
        </w:rPr>
        <w:lastRenderedPageBreak/>
        <w:t>вектора правых частей. Интерфейс является интуитивно понятным и удобным для взаимодействия.</w:t>
      </w:r>
    </w:p>
    <w:p w14:paraId="3607DE89" w14:textId="5F2FF5A4" w:rsidR="000E0F29" w:rsidRDefault="000E0F29" w:rsidP="000E0F29">
      <w:pPr>
        <w:rPr>
          <w:lang w:eastAsia="en-US" w:bidi="ar-SA"/>
        </w:rPr>
      </w:pPr>
      <w:r>
        <w:rPr>
          <w:lang w:eastAsia="en-US" w:bidi="ar-SA"/>
        </w:rPr>
        <w:t>2 </w:t>
      </w:r>
      <w:r w:rsidRPr="000E0F29">
        <w:rPr>
          <w:i/>
          <w:iCs/>
          <w:lang w:eastAsia="en-US" w:bidi="ar-SA"/>
        </w:rPr>
        <w:t>LU</w:t>
      </w:r>
      <w:r>
        <w:rPr>
          <w:lang w:eastAsia="en-US" w:bidi="ar-SA"/>
        </w:rPr>
        <w:t xml:space="preserve">-разложение и решение СЛАУ. Пользователь имеет возможность выполнить </w:t>
      </w:r>
      <w:r w:rsidRPr="000E0F29">
        <w:rPr>
          <w:i/>
          <w:iCs/>
          <w:lang w:eastAsia="en-US" w:bidi="ar-SA"/>
        </w:rPr>
        <w:t>LU</w:t>
      </w:r>
      <w:r>
        <w:rPr>
          <w:lang w:eastAsia="en-US" w:bidi="ar-SA"/>
        </w:rPr>
        <w:t xml:space="preserve">-разложение матрицы и решение системы линейных уравнений. Программа автоматически определяет, является ли матрица невырожденной, и только в этом случае предоставляет результаты </w:t>
      </w:r>
      <w:r w:rsidRPr="000E0F29">
        <w:rPr>
          <w:i/>
          <w:iCs/>
          <w:lang w:eastAsia="en-US" w:bidi="ar-SA"/>
        </w:rPr>
        <w:t>LU</w:t>
      </w:r>
      <w:r>
        <w:rPr>
          <w:lang w:eastAsia="en-US" w:bidi="ar-SA"/>
        </w:rPr>
        <w:t>-разложения и решения СЛАУ.</w:t>
      </w:r>
    </w:p>
    <w:p w14:paraId="4497C332" w14:textId="1F221DC5" w:rsidR="000E0F29" w:rsidRDefault="000E0F29" w:rsidP="000E0F29">
      <w:pPr>
        <w:rPr>
          <w:lang w:eastAsia="en-US" w:bidi="ar-SA"/>
        </w:rPr>
      </w:pPr>
      <w:r>
        <w:rPr>
          <w:lang w:eastAsia="en-US" w:bidi="ar-SA"/>
        </w:rPr>
        <w:t xml:space="preserve">3 Визуализация результатов. Результаты </w:t>
      </w:r>
      <w:r w:rsidRPr="000E0F29">
        <w:rPr>
          <w:i/>
          <w:iCs/>
          <w:lang w:eastAsia="en-US" w:bidi="ar-SA"/>
        </w:rPr>
        <w:t>LU</w:t>
      </w:r>
      <w:r>
        <w:rPr>
          <w:lang w:eastAsia="en-US" w:bidi="ar-SA"/>
        </w:rPr>
        <w:t xml:space="preserve">-разложения (матрицы </w:t>
      </w:r>
      <w:r w:rsidRPr="000E0F29">
        <w:rPr>
          <w:i/>
          <w:iCs/>
          <w:lang w:eastAsia="en-US" w:bidi="ar-SA"/>
        </w:rPr>
        <w:t>L</w:t>
      </w:r>
      <w:r>
        <w:rPr>
          <w:lang w:eastAsia="en-US" w:bidi="ar-SA"/>
        </w:rPr>
        <w:t xml:space="preserve"> и </w:t>
      </w:r>
      <w:r w:rsidRPr="000E0F29">
        <w:rPr>
          <w:i/>
          <w:iCs/>
          <w:lang w:eastAsia="en-US" w:bidi="ar-SA"/>
        </w:rPr>
        <w:t>U</w:t>
      </w:r>
      <w:r>
        <w:rPr>
          <w:lang w:eastAsia="en-US" w:bidi="ar-SA"/>
        </w:rPr>
        <w:t>) и решение системы линейных уравнений выводятся на экран для визуального анализа. Информация о матрицах и решении представлена в читаемой форме, что облегчает восприятие.</w:t>
      </w:r>
    </w:p>
    <w:p w14:paraId="2832E4E3" w14:textId="41D051B7" w:rsidR="000E0F29" w:rsidRDefault="000E0F29" w:rsidP="000E0F29">
      <w:pPr>
        <w:rPr>
          <w:lang w:eastAsia="en-US" w:bidi="ar-SA"/>
        </w:rPr>
      </w:pPr>
      <w:r>
        <w:rPr>
          <w:lang w:eastAsia="en-US" w:bidi="ar-SA"/>
        </w:rPr>
        <w:t xml:space="preserve">4 Измерение времени выполнения. Программа измеряет и отображает время выполнения </w:t>
      </w:r>
      <w:r w:rsidRPr="000E0F29">
        <w:rPr>
          <w:i/>
          <w:iCs/>
          <w:lang w:eastAsia="en-US" w:bidi="ar-SA"/>
        </w:rPr>
        <w:t>LU</w:t>
      </w:r>
      <w:r>
        <w:rPr>
          <w:lang w:eastAsia="en-US" w:bidi="ar-SA"/>
        </w:rPr>
        <w:t xml:space="preserve">-разложения на </w:t>
      </w:r>
      <w:r w:rsidRPr="000E0F29">
        <w:rPr>
          <w:i/>
          <w:iCs/>
          <w:lang w:eastAsia="en-US" w:bidi="ar-SA"/>
        </w:rPr>
        <w:t>GPU</w:t>
      </w:r>
      <w:r>
        <w:rPr>
          <w:lang w:eastAsia="en-US" w:bidi="ar-SA"/>
        </w:rPr>
        <w:t xml:space="preserve"> и решения системы линейных уравнений на </w:t>
      </w:r>
      <w:r w:rsidRPr="000E0F29">
        <w:rPr>
          <w:i/>
          <w:iCs/>
          <w:lang w:eastAsia="en-US" w:bidi="ar-SA"/>
        </w:rPr>
        <w:t>CPU</w:t>
      </w:r>
      <w:r>
        <w:rPr>
          <w:lang w:eastAsia="en-US" w:bidi="ar-SA"/>
        </w:rPr>
        <w:t>. Пользователь получает информацию о производительности и эффективности вычислений на различных устройствах.</w:t>
      </w:r>
    </w:p>
    <w:p w14:paraId="3E9167EE" w14:textId="5608E259" w:rsidR="000E0F29" w:rsidRDefault="000E0F29" w:rsidP="000E0F29">
      <w:pPr>
        <w:rPr>
          <w:lang w:eastAsia="en-US" w:bidi="ar-SA"/>
        </w:rPr>
      </w:pPr>
      <w:r w:rsidRPr="000E0F29">
        <w:t>5</w:t>
      </w:r>
      <w:r>
        <w:t> </w:t>
      </w:r>
      <w:r w:rsidRPr="000E0F29">
        <w:rPr>
          <w:lang w:eastAsia="en-US" w:bidi="ar-SA"/>
        </w:rPr>
        <w:t>Управление</w:t>
      </w:r>
      <w:r>
        <w:rPr>
          <w:lang w:eastAsia="en-US" w:bidi="ar-SA"/>
        </w:rPr>
        <w:t xml:space="preserve"> ресурсами </w:t>
      </w:r>
      <w:proofErr w:type="spellStart"/>
      <w:r w:rsidRPr="000E0F29">
        <w:rPr>
          <w:i/>
          <w:iCs/>
          <w:lang w:eastAsia="en-US" w:bidi="ar-SA"/>
        </w:rPr>
        <w:t>OpenCL</w:t>
      </w:r>
      <w:proofErr w:type="spellEnd"/>
      <w:r>
        <w:rPr>
          <w:lang w:eastAsia="en-US" w:bidi="ar-SA"/>
        </w:rPr>
        <w:t xml:space="preserve">. Программа автоматически управляет ресурсами </w:t>
      </w:r>
      <w:proofErr w:type="spellStart"/>
      <w:r w:rsidRPr="000E0F29">
        <w:rPr>
          <w:i/>
          <w:iCs/>
          <w:lang w:eastAsia="en-US" w:bidi="ar-SA"/>
        </w:rPr>
        <w:t>OpenCL</w:t>
      </w:r>
      <w:proofErr w:type="spellEnd"/>
      <w:r>
        <w:rPr>
          <w:lang w:eastAsia="en-US" w:bidi="ar-SA"/>
        </w:rPr>
        <w:t>, такими как буферы, ядро, программа, командная очередь и контекст, обеспечивая корректное их освобождение после выполнения вычислений.</w:t>
      </w:r>
    </w:p>
    <w:p w14:paraId="2CB6B4D3" w14:textId="4F471F2C" w:rsidR="000E0F29" w:rsidRDefault="000E0F29" w:rsidP="000E0F29">
      <w:pPr>
        <w:rPr>
          <w:lang w:eastAsia="en-US" w:bidi="ar-SA"/>
        </w:rPr>
      </w:pPr>
      <w:r>
        <w:rPr>
          <w:lang w:eastAsia="en-US" w:bidi="ar-SA"/>
        </w:rPr>
        <w:t>6 Интерактивность и обратная связь. Пользователь взаимодействует с программой через консольный интерфейс, вводя данные и получая результаты. В случае вырожденной матрицы, программа сообщает об этом и предостерегает пользователя от решения невозможной системы линейных уравнений.</w:t>
      </w:r>
    </w:p>
    <w:p w14:paraId="5506CEFC" w14:textId="0726CEAC" w:rsidR="000E0F29" w:rsidRDefault="0066284E" w:rsidP="000E0F29">
      <w:pPr>
        <w:rPr>
          <w:lang w:eastAsia="en-US" w:bidi="ar-SA"/>
        </w:rPr>
      </w:pPr>
      <w:r>
        <w:rPr>
          <w:lang w:eastAsia="en-US" w:bidi="ar-SA"/>
        </w:rPr>
        <w:t>7 </w:t>
      </w:r>
      <w:r w:rsidR="000E0F29">
        <w:rPr>
          <w:lang w:eastAsia="en-US" w:bidi="ar-SA"/>
        </w:rPr>
        <w:t>Гибкость в выборе размера матрицы</w:t>
      </w:r>
      <w:r>
        <w:rPr>
          <w:lang w:eastAsia="en-US" w:bidi="ar-SA"/>
        </w:rPr>
        <w:t xml:space="preserve">. </w:t>
      </w:r>
      <w:r w:rsidR="000E0F29">
        <w:rPr>
          <w:lang w:eastAsia="en-US" w:bidi="ar-SA"/>
        </w:rPr>
        <w:t>Программа позволяет пользователю выбирать размер матрицы, что делает её универсальной для различных задач.</w:t>
      </w:r>
    </w:p>
    <w:p w14:paraId="79AF3F48" w14:textId="1F6A2604" w:rsidR="00346A47" w:rsidRDefault="0066284E" w:rsidP="000E0F29">
      <w:pPr>
        <w:rPr>
          <w:lang w:eastAsia="en-US" w:bidi="ar-SA"/>
        </w:rPr>
      </w:pPr>
      <w:r>
        <w:rPr>
          <w:lang w:eastAsia="en-US" w:bidi="ar-SA"/>
        </w:rPr>
        <w:t>8 </w:t>
      </w:r>
      <w:r w:rsidR="000E0F29">
        <w:rPr>
          <w:lang w:eastAsia="en-US" w:bidi="ar-SA"/>
        </w:rPr>
        <w:t>Простота использования</w:t>
      </w:r>
      <w:r>
        <w:rPr>
          <w:lang w:eastAsia="en-US" w:bidi="ar-SA"/>
        </w:rPr>
        <w:t xml:space="preserve">. </w:t>
      </w:r>
      <w:r w:rsidR="000E0F29">
        <w:rPr>
          <w:lang w:eastAsia="en-US" w:bidi="ar-SA"/>
        </w:rPr>
        <w:t>Интерфейс программы ориентирован на простоту использования, что позволяет пользователям без лишних трудностей проводить LU-разложение и решать системы линейных уравнений.</w:t>
      </w:r>
    </w:p>
    <w:p w14:paraId="6AD52A22" w14:textId="16DBEA3C" w:rsidR="00A67320" w:rsidRDefault="00303A5E" w:rsidP="006D320E">
      <w:pPr>
        <w:rPr>
          <w:lang w:eastAsia="en-US" w:bidi="ar-SA"/>
        </w:rPr>
      </w:pPr>
      <w:r w:rsidRPr="00303A5E">
        <w:rPr>
          <w:lang w:eastAsia="en-US" w:bidi="ar-SA"/>
        </w:rPr>
        <w:t>Такое проектирование обеспечит создание гибкой, производительной</w:t>
      </w:r>
      <w:r w:rsidR="002805EF">
        <w:rPr>
          <w:lang w:eastAsia="en-US" w:bidi="ar-SA"/>
        </w:rPr>
        <w:t>,</w:t>
      </w:r>
      <w:r w:rsidRPr="00303A5E">
        <w:rPr>
          <w:lang w:eastAsia="en-US" w:bidi="ar-SA"/>
        </w:rPr>
        <w:t xml:space="preserve"> </w:t>
      </w:r>
      <w:r w:rsidR="002805EF">
        <w:rPr>
          <w:lang w:eastAsia="en-US" w:bidi="ar-SA"/>
        </w:rPr>
        <w:t>и</w:t>
      </w:r>
      <w:r w:rsidR="002805EF" w:rsidRPr="002805EF">
        <w:rPr>
          <w:lang w:eastAsia="en-US" w:bidi="ar-SA"/>
        </w:rPr>
        <w:t>нтуитивно понятной и удобной для работы</w:t>
      </w:r>
      <w:r w:rsidR="002805EF">
        <w:rPr>
          <w:lang w:eastAsia="en-US" w:bidi="ar-SA"/>
        </w:rPr>
        <w:t xml:space="preserve"> программы</w:t>
      </w:r>
      <w:r w:rsidRPr="00303A5E">
        <w:rPr>
          <w:lang w:eastAsia="en-US" w:bidi="ar-SA"/>
        </w:rPr>
        <w:t xml:space="preserve">, способной эффективно использовать ресурсы </w:t>
      </w:r>
      <w:r w:rsidRPr="00D61FB0">
        <w:rPr>
          <w:i/>
          <w:iCs/>
          <w:lang w:eastAsia="en-US" w:bidi="ar-SA"/>
        </w:rPr>
        <w:t>CPU</w:t>
      </w:r>
      <w:r w:rsidRPr="00303A5E">
        <w:rPr>
          <w:lang w:eastAsia="en-US" w:bidi="ar-SA"/>
        </w:rPr>
        <w:t xml:space="preserve"> и </w:t>
      </w:r>
      <w:r w:rsidRPr="00D61FB0">
        <w:rPr>
          <w:i/>
          <w:iCs/>
          <w:lang w:eastAsia="en-US" w:bidi="ar-SA"/>
        </w:rPr>
        <w:t>GPU</w:t>
      </w:r>
      <w:r w:rsidRPr="00303A5E">
        <w:rPr>
          <w:lang w:eastAsia="en-US" w:bidi="ar-SA"/>
        </w:rPr>
        <w:t xml:space="preserve"> для </w:t>
      </w:r>
      <w:r w:rsidR="002805EF" w:rsidRPr="002805EF">
        <w:rPr>
          <w:i/>
          <w:iCs/>
          <w:lang w:eastAsia="en-US" w:bidi="ar-SA"/>
        </w:rPr>
        <w:t>LU</w:t>
      </w:r>
      <w:r w:rsidR="002805EF" w:rsidRPr="002805EF">
        <w:rPr>
          <w:lang w:eastAsia="en-US" w:bidi="ar-SA"/>
        </w:rPr>
        <w:t>-разложения и решени</w:t>
      </w:r>
      <w:r w:rsidR="002805EF">
        <w:rPr>
          <w:lang w:eastAsia="en-US" w:bidi="ar-SA"/>
        </w:rPr>
        <w:t>я</w:t>
      </w:r>
      <w:r w:rsidR="002805EF" w:rsidRPr="002805EF">
        <w:rPr>
          <w:lang w:eastAsia="en-US" w:bidi="ar-SA"/>
        </w:rPr>
        <w:t xml:space="preserve"> систем линейных уравнений</w:t>
      </w:r>
      <w:r w:rsidR="002805EF">
        <w:rPr>
          <w:lang w:eastAsia="en-US" w:bidi="ar-SA"/>
        </w:rPr>
        <w:t xml:space="preserve"> </w:t>
      </w:r>
      <w:r w:rsidR="002805EF" w:rsidRPr="002805EF">
        <w:rPr>
          <w:lang w:eastAsia="en-US" w:bidi="ar-SA"/>
        </w:rPr>
        <w:t>методом</w:t>
      </w:r>
      <w:r w:rsidR="002805EF">
        <w:rPr>
          <w:lang w:eastAsia="en-US" w:bidi="ar-SA"/>
        </w:rPr>
        <w:t>, использующим это разложение</w:t>
      </w:r>
      <w:r w:rsidRPr="00303A5E">
        <w:rPr>
          <w:lang w:eastAsia="en-US" w:bidi="ar-SA"/>
        </w:rPr>
        <w:t>.</w:t>
      </w:r>
    </w:p>
    <w:p w14:paraId="37CFE978" w14:textId="77777777" w:rsidR="00A67320" w:rsidRPr="006D320E" w:rsidRDefault="00A67320" w:rsidP="006D320E">
      <w:pPr>
        <w:rPr>
          <w:lang w:eastAsia="en-US" w:bidi="ar-SA"/>
        </w:rPr>
      </w:pPr>
    </w:p>
    <w:p w14:paraId="171570C7" w14:textId="2FB37733" w:rsidR="00657282" w:rsidRDefault="00657282" w:rsidP="00657282">
      <w:pPr>
        <w:pStyle w:val="ab"/>
        <w:widowControl/>
        <w:ind w:left="709" w:firstLine="0"/>
        <w:outlineLvl w:val="1"/>
        <w:rPr>
          <w:rFonts w:eastAsia="Calibri" w:cs="Times New Roman"/>
          <w:b/>
          <w:bCs/>
          <w:color w:val="auto"/>
          <w:szCs w:val="28"/>
          <w:lang w:bidi="ar-SA"/>
        </w:rPr>
      </w:pPr>
      <w:bookmarkStart w:id="21" w:name="_Toc152329619"/>
      <w:r>
        <w:rPr>
          <w:rFonts w:cs="Times New Roman"/>
          <w:b/>
          <w:bCs/>
          <w:szCs w:val="28"/>
        </w:rPr>
        <w:t>4.</w:t>
      </w:r>
      <w:r w:rsidR="00A67320">
        <w:rPr>
          <w:rFonts w:cs="Times New Roman"/>
          <w:b/>
          <w:bCs/>
          <w:szCs w:val="28"/>
        </w:rPr>
        <w:t>2</w:t>
      </w:r>
      <w:r>
        <w:rPr>
          <w:rFonts w:cs="Times New Roman"/>
          <w:b/>
          <w:bCs/>
          <w:szCs w:val="28"/>
        </w:rPr>
        <w:t> Обоснования и описание функций программы</w:t>
      </w:r>
      <w:bookmarkEnd w:id="21"/>
    </w:p>
    <w:p w14:paraId="2C944761" w14:textId="77777777" w:rsidR="00657282" w:rsidRDefault="00657282" w:rsidP="00657282">
      <w:pPr>
        <w:rPr>
          <w:rFonts w:cs="Times New Roman"/>
          <w14:props3d w14:extrusionH="0" w14:contourW="184150" w14:prstMaterial="none"/>
        </w:rPr>
      </w:pPr>
    </w:p>
    <w:p w14:paraId="71141D5F" w14:textId="684E4FA8" w:rsidR="00AF673D" w:rsidRPr="00AF673D" w:rsidRDefault="00AF673D" w:rsidP="00AF673D">
      <w:pPr>
        <w:rPr>
          <w:rFonts w:cs="Times New Roman"/>
          <w14:props3d w14:extrusionH="0" w14:contourW="184150" w14:prstMaterial="none"/>
        </w:rPr>
      </w:pPr>
      <w:r w:rsidRPr="00AF673D">
        <w:rPr>
          <w:rFonts w:cs="Times New Roman"/>
          <w14:props3d w14:extrusionH="0" w14:contourW="184150" w14:prstMaterial="none"/>
        </w:rPr>
        <w:t xml:space="preserve">Программа представляет собой интегрированное решение для </w:t>
      </w:r>
      <w:r w:rsidRPr="00AF673D">
        <w:rPr>
          <w:rFonts w:cs="Times New Roman"/>
          <w14:props3d w14:extrusionH="0" w14:contourW="184150" w14:prstMaterial="none"/>
        </w:rPr>
        <w:lastRenderedPageBreak/>
        <w:t xml:space="preserve">выполнения численных вычислений, сфокусированное на решении систем линейных уравнений (СЛАУ) через </w:t>
      </w:r>
      <w:r w:rsidRPr="00AF673D">
        <w:rPr>
          <w:rFonts w:cs="Times New Roman"/>
          <w:i/>
          <w:iCs/>
          <w14:props3d w14:extrusionH="0" w14:contourW="184150" w14:prstMaterial="none"/>
        </w:rPr>
        <w:t>LU</w:t>
      </w:r>
      <w:r w:rsidRPr="00AF673D">
        <w:rPr>
          <w:rFonts w:cs="Times New Roman"/>
          <w14:props3d w14:extrusionH="0" w14:contourW="184150" w14:prstMaterial="none"/>
        </w:rPr>
        <w:t>-разложение с использованием как графического процессора (</w:t>
      </w:r>
      <w:r w:rsidRPr="00AF673D">
        <w:rPr>
          <w:rFonts w:cs="Times New Roman"/>
          <w:i/>
          <w:iCs/>
          <w14:props3d w14:extrusionH="0" w14:contourW="184150" w14:prstMaterial="none"/>
        </w:rPr>
        <w:t>GPU</w:t>
      </w:r>
      <w:r w:rsidRPr="00AF673D">
        <w:rPr>
          <w:rFonts w:cs="Times New Roman"/>
          <w14:props3d w14:extrusionH="0" w14:contourW="184150" w14:prstMaterial="none"/>
        </w:rPr>
        <w:t>), так и центрального процессора (</w:t>
      </w:r>
      <w:r w:rsidRPr="00AF673D">
        <w:rPr>
          <w:rFonts w:cs="Times New Roman"/>
          <w:i/>
          <w:iCs/>
          <w14:props3d w14:extrusionH="0" w14:contourW="184150" w14:prstMaterial="none"/>
        </w:rPr>
        <w:t>CPU</w:t>
      </w:r>
      <w:r w:rsidRPr="00AF673D">
        <w:rPr>
          <w:rFonts w:cs="Times New Roman"/>
          <w14:props3d w14:extrusionH="0" w14:contourW="184150" w14:prstMaterial="none"/>
        </w:rPr>
        <w:t>). Рассмотрим основные функции программы:</w:t>
      </w:r>
    </w:p>
    <w:p w14:paraId="55759C36" w14:textId="2282C8A3" w:rsidR="00AF673D" w:rsidRDefault="00AF673D" w:rsidP="00AF673D">
      <w:pPr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1 </w:t>
      </w:r>
      <w:r w:rsidRPr="00AF673D">
        <w:rPr>
          <w:rFonts w:cs="Times New Roman"/>
          <w14:props3d w14:extrusionH="0" w14:contourW="184150" w14:prstMaterial="none"/>
        </w:rPr>
        <w:t>Интерфейс ввода данных</w:t>
      </w:r>
      <w:r>
        <w:rPr>
          <w:rFonts w:cs="Times New Roman"/>
          <w14:props3d w14:extrusionH="0" w14:contourW="184150" w14:prstMaterial="none"/>
        </w:rPr>
        <w:t>: и</w:t>
      </w:r>
      <w:r w:rsidRPr="00AF673D">
        <w:rPr>
          <w:rFonts w:cs="Times New Roman"/>
          <w14:props3d w14:extrusionH="0" w14:contourW="184150" w14:prstMaterial="none"/>
        </w:rPr>
        <w:t>нтуитивно понятный пользовательский интерфейс позволяет пользователям легко взаимодействовать с программой. Предоставление удобного способа ввода размера матрицы, её элементов и вектора правых частей делает использование программы доступным для широкого круга пользователей.</w:t>
      </w:r>
      <w:r w:rsidR="00F85D01">
        <w:rPr>
          <w:rFonts w:cs="Times New Roman"/>
          <w14:props3d w14:extrusionH="0" w14:contourW="184150" w14:prstMaterial="none"/>
        </w:rPr>
        <w:t xml:space="preserve"> Ввод размера матрицы предоставлен на рисунке 4.1, ввод матрицы – на рисунке 4.2, ввод вектора – на рисунке 4.3.</w:t>
      </w:r>
    </w:p>
    <w:p w14:paraId="4219CC8B" w14:textId="77777777" w:rsidR="00F85D01" w:rsidRDefault="00F85D01" w:rsidP="00AF673D">
      <w:pPr>
        <w:rPr>
          <w:rFonts w:cs="Times New Roman"/>
          <w14:props3d w14:extrusionH="0" w14:contourW="184150" w14:prstMaterial="none"/>
        </w:rPr>
      </w:pPr>
    </w:p>
    <w:p w14:paraId="5E10628B" w14:textId="15AAFD46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  <w:r w:rsidRPr="00F85D01">
        <w:rPr>
          <w:rFonts w:cs="Times New Roman"/>
          <w:noProof/>
          <w14:props3d w14:extrusionH="0" w14:contourW="184150" w14:prstMaterial="none"/>
        </w:rPr>
        <w:drawing>
          <wp:inline distT="0" distB="0" distL="0" distR="0" wp14:anchorId="5BC31F99" wp14:editId="48ABB023">
            <wp:extent cx="2724240" cy="270345"/>
            <wp:effectExtent l="0" t="0" r="0" b="0"/>
            <wp:docPr id="2243111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311132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81940" cy="276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1C525" w14:textId="77777777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0683550C" w14:textId="3B47DF4A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Рисунок 4.1 – Ввод размера матрицы</w:t>
      </w:r>
    </w:p>
    <w:p w14:paraId="7921F931" w14:textId="77777777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6BF748A5" w14:textId="14E2D7C6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  <w:r w:rsidRPr="00F85D01">
        <w:rPr>
          <w:rFonts w:cs="Times New Roman"/>
          <w:noProof/>
          <w14:props3d w14:extrusionH="0" w14:contourW="184150" w14:prstMaterial="none"/>
        </w:rPr>
        <w:drawing>
          <wp:inline distT="0" distB="0" distL="0" distR="0" wp14:anchorId="5D7C8D70" wp14:editId="55E241AB">
            <wp:extent cx="2387871" cy="1741335"/>
            <wp:effectExtent l="0" t="0" r="0" b="0"/>
            <wp:docPr id="18959515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5951519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95404" cy="1746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C7322" w14:textId="77777777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43A40999" w14:textId="5152988B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Рисунок 4.2. – Ввод матрицы</w:t>
      </w:r>
    </w:p>
    <w:p w14:paraId="3609B713" w14:textId="77777777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648F2004" w14:textId="32FF8D08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  <w:r w:rsidRPr="00F85D01">
        <w:rPr>
          <w:rFonts w:cs="Times New Roman"/>
          <w:noProof/>
          <w14:props3d w14:extrusionH="0" w14:contourW="184150" w14:prstMaterial="none"/>
        </w:rPr>
        <w:drawing>
          <wp:inline distT="0" distB="0" distL="0" distR="0" wp14:anchorId="10D2284D" wp14:editId="18900195">
            <wp:extent cx="2414297" cy="641437"/>
            <wp:effectExtent l="0" t="0" r="5080" b="6350"/>
            <wp:docPr id="121071543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071543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21156" cy="643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BB0A5" w14:textId="77777777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1D14149A" w14:textId="6F29C3D6" w:rsidR="00F85D01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Рисунок 4.3 – Ввод вектора</w:t>
      </w:r>
    </w:p>
    <w:p w14:paraId="42DA94A0" w14:textId="77777777" w:rsidR="00F85D01" w:rsidRPr="00AF673D" w:rsidRDefault="00F85D01" w:rsidP="00F85D01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2BA82156" w14:textId="28E3C6DA" w:rsidR="00AF673D" w:rsidRPr="00AF673D" w:rsidRDefault="00AF673D" w:rsidP="00AF673D">
      <w:pPr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2 </w:t>
      </w:r>
      <w:r w:rsidRPr="00AF673D">
        <w:rPr>
          <w:rFonts w:cs="Times New Roman"/>
          <w:i/>
          <w:iCs/>
          <w14:props3d w14:extrusionH="0" w14:contourW="184150" w14:prstMaterial="none"/>
        </w:rPr>
        <w:t>LU</w:t>
      </w:r>
      <w:r w:rsidRPr="00AF673D">
        <w:rPr>
          <w:rFonts w:cs="Times New Roman"/>
          <w14:props3d w14:extrusionH="0" w14:contourW="184150" w14:prstMaterial="none"/>
        </w:rPr>
        <w:t xml:space="preserve">-разложение на </w:t>
      </w:r>
      <w:r w:rsidRPr="00AF673D">
        <w:rPr>
          <w:rFonts w:cs="Times New Roman"/>
          <w:i/>
          <w:iCs/>
          <w14:props3d w14:extrusionH="0" w14:contourW="184150" w14:prstMaterial="none"/>
        </w:rPr>
        <w:t>GPU</w:t>
      </w:r>
      <w:r w:rsidRPr="00AF673D">
        <w:rPr>
          <w:rFonts w:cs="Times New Roman"/>
          <w14:props3d w14:extrusionH="0" w14:contourW="184150" w14:prstMaterial="none"/>
        </w:rPr>
        <w:t xml:space="preserve"> и решение СЛАУ:</w:t>
      </w:r>
      <w:r w:rsidR="00993DDA">
        <w:rPr>
          <w:rFonts w:cs="Times New Roman"/>
          <w14:props3d w14:extrusionH="0" w14:contourW="184150" w14:prstMaterial="none"/>
        </w:rPr>
        <w:t xml:space="preserve"> распределение</w:t>
      </w:r>
      <w:r w:rsidRPr="00AF673D">
        <w:rPr>
          <w:rFonts w:cs="Times New Roman"/>
          <w14:props3d w14:extrusionH="0" w14:contourW="184150" w14:prstMaterial="none"/>
        </w:rPr>
        <w:t xml:space="preserve"> </w:t>
      </w:r>
      <w:r w:rsidRPr="00993DDA">
        <w:rPr>
          <w:rFonts w:cs="Times New Roman"/>
          <w:i/>
          <w:iCs/>
          <w14:props3d w14:extrusionH="0" w14:contourW="184150" w14:prstMaterial="none"/>
        </w:rPr>
        <w:t>LU</w:t>
      </w:r>
      <w:r w:rsidRPr="00AF673D">
        <w:rPr>
          <w:rFonts w:cs="Times New Roman"/>
          <w14:props3d w14:extrusionH="0" w14:contourW="184150" w14:prstMaterial="none"/>
        </w:rPr>
        <w:t xml:space="preserve">-разложения на </w:t>
      </w:r>
      <w:r w:rsidRPr="00993DDA">
        <w:rPr>
          <w:rFonts w:cs="Times New Roman"/>
          <w:i/>
          <w:iCs/>
          <w14:props3d w14:extrusionH="0" w14:contourW="184150" w14:prstMaterial="none"/>
        </w:rPr>
        <w:t>GPU</w:t>
      </w:r>
      <w:r w:rsidRPr="00AF673D">
        <w:rPr>
          <w:rFonts w:cs="Times New Roman"/>
          <w14:props3d w14:extrusionH="0" w14:contourW="184150" w14:prstMaterial="none"/>
        </w:rPr>
        <w:t xml:space="preserve"> позволяет эффективно использовать </w:t>
      </w:r>
      <w:r w:rsidR="00993DDA">
        <w:rPr>
          <w:rFonts w:cs="Times New Roman"/>
          <w14:props3d w14:extrusionH="0" w14:contourW="184150" w14:prstMaterial="none"/>
        </w:rPr>
        <w:t>мощности графического процессора</w:t>
      </w:r>
      <w:r w:rsidRPr="00AF673D">
        <w:rPr>
          <w:rFonts w:cs="Times New Roman"/>
          <w14:props3d w14:extrusionH="0" w14:contourW="184150" w14:prstMaterial="none"/>
        </w:rPr>
        <w:t xml:space="preserve"> и ускорить процесс разложения матрицы. Решение системы линейных уравнений с использованием </w:t>
      </w:r>
      <w:r w:rsidR="00993DDA">
        <w:rPr>
          <w:rFonts w:cs="Times New Roman"/>
          <w14:props3d w14:extrusionH="0" w14:contourW="184150" w14:prstMaterial="none"/>
        </w:rPr>
        <w:t xml:space="preserve">распараллеливания алгоритма на </w:t>
      </w:r>
      <w:r w:rsidR="00993DDA" w:rsidRPr="00993DDA">
        <w:rPr>
          <w:rFonts w:cs="Times New Roman"/>
          <w:i/>
          <w:iCs/>
          <w:lang w:val="en-US"/>
          <w14:props3d w14:extrusionH="0" w14:contourW="184150" w14:prstMaterial="none"/>
        </w:rPr>
        <w:t>OpenMP</w:t>
      </w:r>
      <w:r w:rsidR="00993DDA">
        <w:rPr>
          <w:rFonts w:cs="Times New Roman"/>
          <w14:props3d w14:extrusionH="0" w14:contourW="184150" w14:prstMaterial="none"/>
        </w:rPr>
        <w:t xml:space="preserve"> и уже </w:t>
      </w:r>
      <w:r w:rsidRPr="00AF673D">
        <w:rPr>
          <w:rFonts w:cs="Times New Roman"/>
          <w14:props3d w14:extrusionH="0" w14:contourW="184150" w14:prstMaterial="none"/>
        </w:rPr>
        <w:t>разложенной матрицы обеспечивает точные и быстрые результаты.</w:t>
      </w:r>
    </w:p>
    <w:p w14:paraId="692E2059" w14:textId="6923F70D" w:rsidR="00AF673D" w:rsidRDefault="00573FB5" w:rsidP="00AF673D">
      <w:pPr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lastRenderedPageBreak/>
        <w:t>3 </w:t>
      </w:r>
      <w:r w:rsidR="00AF673D" w:rsidRPr="00AF673D">
        <w:rPr>
          <w:rFonts w:cs="Times New Roman"/>
          <w14:props3d w14:extrusionH="0" w14:contourW="184150" w14:prstMaterial="none"/>
        </w:rPr>
        <w:t>Визуализация результатов:</w:t>
      </w:r>
      <w:r>
        <w:rPr>
          <w:rFonts w:cs="Times New Roman"/>
          <w14:props3d w14:extrusionH="0" w14:contourW="184150" w14:prstMaterial="none"/>
        </w:rPr>
        <w:t xml:space="preserve"> в</w:t>
      </w:r>
      <w:r w:rsidR="00AF673D" w:rsidRPr="00AF673D">
        <w:rPr>
          <w:rFonts w:cs="Times New Roman"/>
          <w14:props3d w14:extrusionH="0" w14:contourW="184150" w14:prstMaterial="none"/>
        </w:rPr>
        <w:t xml:space="preserve">изуализация матриц </w:t>
      </w:r>
      <w:r w:rsidR="00AF673D" w:rsidRPr="00573FB5">
        <w:rPr>
          <w:rFonts w:cs="Times New Roman"/>
          <w:i/>
          <w:iCs/>
          <w14:props3d w14:extrusionH="0" w14:contourW="184150" w14:prstMaterial="none"/>
        </w:rPr>
        <w:t>L</w:t>
      </w:r>
      <w:r w:rsidR="00AF673D" w:rsidRPr="00AF673D">
        <w:rPr>
          <w:rFonts w:cs="Times New Roman"/>
          <w14:props3d w14:extrusionH="0" w14:contourW="184150" w14:prstMaterial="none"/>
        </w:rPr>
        <w:t xml:space="preserve"> и </w:t>
      </w:r>
      <w:r w:rsidR="00AF673D" w:rsidRPr="00573FB5">
        <w:rPr>
          <w:rFonts w:cs="Times New Roman"/>
          <w:i/>
          <w:iCs/>
          <w14:props3d w14:extrusionH="0" w14:contourW="184150" w14:prstMaterial="none"/>
        </w:rPr>
        <w:t>U</w:t>
      </w:r>
      <w:r w:rsidR="00AF673D" w:rsidRPr="00AF673D">
        <w:rPr>
          <w:rFonts w:cs="Times New Roman"/>
          <w14:props3d w14:extrusionH="0" w14:contourW="184150" w14:prstMaterial="none"/>
        </w:rPr>
        <w:t>, а также решения СЛАУ, предоставляет пользователю наглядную картину выполненных вычислений. Это важно для анализа результатов и проверки корректности выполненных операций.</w:t>
      </w:r>
      <w:r w:rsidR="00FA673E">
        <w:rPr>
          <w:rFonts w:cs="Times New Roman"/>
          <w14:props3d w14:extrusionH="0" w14:contourW="184150" w14:prstMaterial="none"/>
        </w:rPr>
        <w:t xml:space="preserve"> Визуализация результатов </w:t>
      </w:r>
      <w:r w:rsidR="00FA673E" w:rsidRPr="00FA673E">
        <w:rPr>
          <w:rFonts w:cs="Times New Roman"/>
          <w:i/>
          <w:iCs/>
          <w:lang w:val="en-US"/>
          <w14:props3d w14:extrusionH="0" w14:contourW="184150" w14:prstMaterial="none"/>
        </w:rPr>
        <w:t>LU</w:t>
      </w:r>
      <w:r w:rsidR="00FA673E" w:rsidRPr="00FA673E">
        <w:rPr>
          <w:rFonts w:cs="Times New Roman"/>
          <w14:props3d w14:extrusionH="0" w14:contourW="184150" w14:prstMaterial="none"/>
        </w:rPr>
        <w:t>-</w:t>
      </w:r>
      <w:r w:rsidR="00FA673E">
        <w:rPr>
          <w:rFonts w:cs="Times New Roman"/>
          <w14:props3d w14:extrusionH="0" w14:contourW="184150" w14:prstMaterial="none"/>
        </w:rPr>
        <w:t>разложения предоставлена на рисунке 4.4, а решения СЛАУ – на рисунке 4.5.</w:t>
      </w:r>
    </w:p>
    <w:p w14:paraId="09FFDBD6" w14:textId="77777777" w:rsidR="00FA673E" w:rsidRDefault="00FA673E" w:rsidP="00AF673D">
      <w:pPr>
        <w:rPr>
          <w:rFonts w:cs="Times New Roman"/>
          <w14:props3d w14:extrusionH="0" w14:contourW="184150" w14:prstMaterial="none"/>
        </w:rPr>
      </w:pPr>
    </w:p>
    <w:p w14:paraId="423A24C0" w14:textId="420A6890" w:rsidR="00FA673E" w:rsidRDefault="00FA673E" w:rsidP="00FA673E">
      <w:pPr>
        <w:ind w:firstLine="0"/>
        <w:jc w:val="center"/>
        <w:rPr>
          <w:rFonts w:cs="Times New Roman"/>
          <w14:props3d w14:extrusionH="0" w14:contourW="184150" w14:prstMaterial="none"/>
        </w:rPr>
      </w:pPr>
      <w:r w:rsidRPr="00FA673E">
        <w:rPr>
          <w:rFonts w:cs="Times New Roman"/>
          <w:noProof/>
          <w14:props3d w14:extrusionH="0" w14:contourW="184150" w14:prstMaterial="none"/>
        </w:rPr>
        <w:drawing>
          <wp:inline distT="0" distB="0" distL="0" distR="0" wp14:anchorId="245A224C" wp14:editId="6825B135">
            <wp:extent cx="1787525" cy="1735605"/>
            <wp:effectExtent l="0" t="0" r="3175" b="0"/>
            <wp:docPr id="17332600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326004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7543" cy="1755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48E9B" w14:textId="77777777" w:rsidR="00FA673E" w:rsidRDefault="00FA673E" w:rsidP="00FA673E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0281BD79" w14:textId="637E7692" w:rsidR="00FA673E" w:rsidRPr="000B4E75" w:rsidRDefault="00FA673E" w:rsidP="00FA673E">
      <w:pPr>
        <w:ind w:firstLine="0"/>
        <w:jc w:val="center"/>
        <w:rPr>
          <w:rFonts w:cs="Times New Roman"/>
          <w:i/>
          <w:iCs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 xml:space="preserve">Рисунок 4.4 – Результаты </w:t>
      </w:r>
      <w:r w:rsidRPr="00FA673E">
        <w:rPr>
          <w:rFonts w:cs="Times New Roman"/>
          <w:i/>
          <w:iCs/>
          <w:lang w:val="en-US"/>
          <w14:props3d w14:extrusionH="0" w14:contourW="184150" w14:prstMaterial="none"/>
        </w:rPr>
        <w:t>LU</w:t>
      </w:r>
      <w:r w:rsidRPr="00FA673E">
        <w:rPr>
          <w:rFonts w:cs="Times New Roman"/>
          <w14:props3d w14:extrusionH="0" w14:contourW="184150" w14:prstMaterial="none"/>
        </w:rPr>
        <w:t>-</w:t>
      </w:r>
      <w:r>
        <w:rPr>
          <w:rFonts w:cs="Times New Roman"/>
          <w14:props3d w14:extrusionH="0" w14:contourW="184150" w14:prstMaterial="none"/>
        </w:rPr>
        <w:t xml:space="preserve">разложения матрицы </w:t>
      </w:r>
      <w:r w:rsidRPr="00FA673E">
        <w:rPr>
          <w:rFonts w:cs="Times New Roman"/>
          <w:i/>
          <w:iCs/>
          <w:lang w:val="en-US"/>
          <w14:props3d w14:extrusionH="0" w14:contourW="184150" w14:prstMaterial="none"/>
        </w:rPr>
        <w:t>A</w:t>
      </w:r>
    </w:p>
    <w:p w14:paraId="3E508950" w14:textId="635775CB" w:rsidR="006D1C30" w:rsidRDefault="008D0751" w:rsidP="00FA673E">
      <w:pPr>
        <w:ind w:firstLine="0"/>
        <w:jc w:val="center"/>
        <w:rPr>
          <w:rFonts w:cs="Times New Roman"/>
          <w14:props3d w14:extrusionH="0" w14:contourW="184150" w14:prstMaterial="none"/>
        </w:rPr>
      </w:pPr>
      <w:r w:rsidRPr="008D0751">
        <w:rPr>
          <w:rFonts w:cs="Times New Roman"/>
          <w:noProof/>
          <w14:props3d w14:extrusionH="0" w14:contourW="184150" w14:prstMaterial="none"/>
        </w:rPr>
        <w:drawing>
          <wp:inline distT="0" distB="0" distL="0" distR="0" wp14:anchorId="2D4ED14D" wp14:editId="5AB4FE77">
            <wp:extent cx="3834229" cy="1025718"/>
            <wp:effectExtent l="0" t="0" r="0" b="3175"/>
            <wp:docPr id="19819715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1971558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76537" cy="1037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F1986" w14:textId="77777777" w:rsidR="008D0751" w:rsidRDefault="008D0751" w:rsidP="00FA673E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2A33557F" w14:textId="011F5E4B" w:rsidR="008D0751" w:rsidRDefault="008D0751" w:rsidP="00FA673E">
      <w:pPr>
        <w:ind w:firstLine="0"/>
        <w:jc w:val="center"/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Рисунок 4.5 – Подтверждение, что матрица является невырожденной и результаты решения СЛАУ</w:t>
      </w:r>
    </w:p>
    <w:p w14:paraId="3930C820" w14:textId="77777777" w:rsidR="008A0B61" w:rsidRPr="006D1C30" w:rsidRDefault="008A0B61" w:rsidP="00FA673E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342D05D3" w14:textId="4B2BA9F9" w:rsidR="00AF673D" w:rsidRDefault="007F258F" w:rsidP="00AF673D">
      <w:pPr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4 </w:t>
      </w:r>
      <w:r w:rsidR="00AF673D" w:rsidRPr="00AF673D">
        <w:rPr>
          <w:rFonts w:cs="Times New Roman"/>
          <w14:props3d w14:extrusionH="0" w14:contourW="184150" w14:prstMaterial="none"/>
        </w:rPr>
        <w:t>Измерение времени выполнения:</w:t>
      </w:r>
      <w:r>
        <w:rPr>
          <w:rFonts w:cs="Times New Roman"/>
          <w14:props3d w14:extrusionH="0" w14:contourW="184150" w14:prstMaterial="none"/>
        </w:rPr>
        <w:t xml:space="preserve"> и</w:t>
      </w:r>
      <w:r w:rsidR="00AF673D" w:rsidRPr="00AF673D">
        <w:rPr>
          <w:rFonts w:cs="Times New Roman"/>
          <w14:props3d w14:extrusionH="0" w14:contourW="184150" w14:prstMaterial="none"/>
        </w:rPr>
        <w:t xml:space="preserve">змерение времени выполнения </w:t>
      </w:r>
      <w:r w:rsidR="00AF673D" w:rsidRPr="007F258F">
        <w:rPr>
          <w:rFonts w:cs="Times New Roman"/>
          <w:i/>
          <w:iCs/>
          <w14:props3d w14:extrusionH="0" w14:contourW="184150" w14:prstMaterial="none"/>
        </w:rPr>
        <w:t>LU</w:t>
      </w:r>
      <w:r w:rsidR="00AF673D" w:rsidRPr="00AF673D">
        <w:rPr>
          <w:rFonts w:cs="Times New Roman"/>
          <w14:props3d w14:extrusionH="0" w14:contourW="184150" w14:prstMaterial="none"/>
        </w:rPr>
        <w:t xml:space="preserve">-разложения на </w:t>
      </w:r>
      <w:r w:rsidR="00AF673D" w:rsidRPr="007F258F">
        <w:rPr>
          <w:rFonts w:cs="Times New Roman"/>
          <w:i/>
          <w:iCs/>
          <w14:props3d w14:extrusionH="0" w14:contourW="184150" w14:prstMaterial="none"/>
        </w:rPr>
        <w:t>GPU</w:t>
      </w:r>
      <w:r w:rsidR="00AF673D" w:rsidRPr="00AF673D">
        <w:rPr>
          <w:rFonts w:cs="Times New Roman"/>
          <w14:props3d w14:extrusionH="0" w14:contourW="184150" w14:prstMaterial="none"/>
        </w:rPr>
        <w:t xml:space="preserve"> и решения системы линейных уравнений на </w:t>
      </w:r>
      <w:r w:rsidR="00AF673D" w:rsidRPr="007F258F">
        <w:rPr>
          <w:rFonts w:cs="Times New Roman"/>
          <w:i/>
          <w:iCs/>
          <w14:props3d w14:extrusionH="0" w14:contourW="184150" w14:prstMaterial="none"/>
        </w:rPr>
        <w:t>CPU</w:t>
      </w:r>
      <w:r w:rsidR="00AF673D" w:rsidRPr="00AF673D">
        <w:rPr>
          <w:rFonts w:cs="Times New Roman"/>
          <w14:props3d w14:extrusionH="0" w14:contourW="184150" w14:prstMaterial="none"/>
        </w:rPr>
        <w:t xml:space="preserve"> предоставляет пользователям информацию о производительности программы на различных вычислительных устройствах. Это обеспечивает возможность выбора наилучшего подхода в зависимости от характеристик оборудования.</w:t>
      </w:r>
      <w:r w:rsidR="006A4205">
        <w:rPr>
          <w:rFonts w:cs="Times New Roman"/>
          <w14:props3d w14:extrusionH="0" w14:contourW="184150" w14:prstMaterial="none"/>
        </w:rPr>
        <w:t xml:space="preserve"> На рисунке 4.6 предоставлены замеры времени выполнения </w:t>
      </w:r>
      <w:r w:rsidR="006A4205" w:rsidRPr="007F258F">
        <w:rPr>
          <w:rFonts w:cs="Times New Roman"/>
          <w:i/>
          <w:iCs/>
          <w14:props3d w14:extrusionH="0" w14:contourW="184150" w14:prstMaterial="none"/>
        </w:rPr>
        <w:t>LU</w:t>
      </w:r>
      <w:r w:rsidR="006A4205" w:rsidRPr="00AF673D">
        <w:rPr>
          <w:rFonts w:cs="Times New Roman"/>
          <w14:props3d w14:extrusionH="0" w14:contourW="184150" w14:prstMaterial="none"/>
        </w:rPr>
        <w:t xml:space="preserve">-разложения на </w:t>
      </w:r>
      <w:r w:rsidR="006A4205" w:rsidRPr="007F258F">
        <w:rPr>
          <w:rFonts w:cs="Times New Roman"/>
          <w:i/>
          <w:iCs/>
          <w14:props3d w14:extrusionH="0" w14:contourW="184150" w14:prstMaterial="none"/>
        </w:rPr>
        <w:t>GPU</w:t>
      </w:r>
      <w:r w:rsidR="006A4205" w:rsidRPr="00AF673D">
        <w:rPr>
          <w:rFonts w:cs="Times New Roman"/>
          <w14:props3d w14:extrusionH="0" w14:contourW="184150" w14:prstMaterial="none"/>
        </w:rPr>
        <w:t xml:space="preserve"> и решения системы линейных уравнений на </w:t>
      </w:r>
      <w:r w:rsidR="006A4205" w:rsidRPr="007F258F">
        <w:rPr>
          <w:rFonts w:cs="Times New Roman"/>
          <w:i/>
          <w:iCs/>
          <w14:props3d w14:extrusionH="0" w14:contourW="184150" w14:prstMaterial="none"/>
        </w:rPr>
        <w:t>CPU</w:t>
      </w:r>
      <w:r w:rsidR="006A4205">
        <w:rPr>
          <w:rFonts w:cs="Times New Roman"/>
          <w:i/>
          <w:iCs/>
          <w14:props3d w14:extrusionH="0" w14:contourW="184150" w14:prstMaterial="none"/>
        </w:rPr>
        <w:t>.</w:t>
      </w:r>
    </w:p>
    <w:p w14:paraId="08ABB63E" w14:textId="77777777" w:rsidR="006A4205" w:rsidRDefault="006A4205" w:rsidP="00AF673D">
      <w:pPr>
        <w:rPr>
          <w:rFonts w:cs="Times New Roman"/>
          <w14:props3d w14:extrusionH="0" w14:contourW="184150" w14:prstMaterial="none"/>
        </w:rPr>
      </w:pPr>
    </w:p>
    <w:p w14:paraId="15CB2835" w14:textId="12E71CF6" w:rsidR="006A4205" w:rsidRDefault="006A4205" w:rsidP="006A4205">
      <w:pPr>
        <w:ind w:firstLine="0"/>
        <w:jc w:val="center"/>
        <w:rPr>
          <w:rFonts w:cs="Times New Roman"/>
          <w14:props3d w14:extrusionH="0" w14:contourW="184150" w14:prstMaterial="none"/>
        </w:rPr>
      </w:pPr>
      <w:r w:rsidRPr="006A4205">
        <w:rPr>
          <w:rFonts w:cs="Times New Roman"/>
          <w:noProof/>
          <w14:props3d w14:extrusionH="0" w14:contourW="184150" w14:prstMaterial="none"/>
        </w:rPr>
        <w:drawing>
          <wp:inline distT="0" distB="0" distL="0" distR="0" wp14:anchorId="474EBF2A" wp14:editId="0F8F1C15">
            <wp:extent cx="3925958" cy="357809"/>
            <wp:effectExtent l="0" t="0" r="0" b="4445"/>
            <wp:docPr id="9391308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913082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39301" cy="35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44C0D" w14:textId="77777777" w:rsidR="006A4205" w:rsidRDefault="006A4205" w:rsidP="006A4205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7FB10BBA" w14:textId="46358CCF" w:rsidR="006A4205" w:rsidRDefault="006A4205" w:rsidP="006A4205">
      <w:pPr>
        <w:ind w:firstLine="0"/>
        <w:jc w:val="center"/>
        <w:rPr>
          <w:rFonts w:cs="Times New Roman"/>
          <w:i/>
          <w:iCs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 xml:space="preserve">Рисунок 4.6 – Замеры времени выполнения </w:t>
      </w:r>
      <w:r w:rsidRPr="007F258F">
        <w:rPr>
          <w:rFonts w:cs="Times New Roman"/>
          <w:i/>
          <w:iCs/>
          <w14:props3d w14:extrusionH="0" w14:contourW="184150" w14:prstMaterial="none"/>
        </w:rPr>
        <w:t>LU</w:t>
      </w:r>
      <w:r w:rsidRPr="00AF673D">
        <w:rPr>
          <w:rFonts w:cs="Times New Roman"/>
          <w14:props3d w14:extrusionH="0" w14:contourW="184150" w14:prstMaterial="none"/>
        </w:rPr>
        <w:t xml:space="preserve">-разложения на </w:t>
      </w:r>
      <w:r w:rsidRPr="007F258F">
        <w:rPr>
          <w:rFonts w:cs="Times New Roman"/>
          <w:i/>
          <w:iCs/>
          <w14:props3d w14:extrusionH="0" w14:contourW="184150" w14:prstMaterial="none"/>
        </w:rPr>
        <w:t>GPU</w:t>
      </w:r>
      <w:r w:rsidRPr="00AF673D">
        <w:rPr>
          <w:rFonts w:cs="Times New Roman"/>
          <w14:props3d w14:extrusionH="0" w14:contourW="184150" w14:prstMaterial="none"/>
        </w:rPr>
        <w:t xml:space="preserve"> и решения системы линейных уравнений на </w:t>
      </w:r>
      <w:r w:rsidRPr="007F258F">
        <w:rPr>
          <w:rFonts w:cs="Times New Roman"/>
          <w:i/>
          <w:iCs/>
          <w14:props3d w14:extrusionH="0" w14:contourW="184150" w14:prstMaterial="none"/>
        </w:rPr>
        <w:t>CPU</w:t>
      </w:r>
    </w:p>
    <w:p w14:paraId="180C70FE" w14:textId="77777777" w:rsidR="006A4205" w:rsidRPr="006A4205" w:rsidRDefault="006A4205" w:rsidP="006A4205">
      <w:pPr>
        <w:ind w:firstLine="0"/>
        <w:jc w:val="center"/>
        <w:rPr>
          <w:rFonts w:cs="Times New Roman"/>
          <w14:props3d w14:extrusionH="0" w14:contourW="184150" w14:prstMaterial="none"/>
        </w:rPr>
      </w:pPr>
    </w:p>
    <w:p w14:paraId="34D585B4" w14:textId="5FB7B5F9" w:rsidR="00AF673D" w:rsidRPr="00AF673D" w:rsidRDefault="00A060D7" w:rsidP="00AF673D">
      <w:pPr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lastRenderedPageBreak/>
        <w:t>5 </w:t>
      </w:r>
      <w:r w:rsidR="00AF673D" w:rsidRPr="00AF673D">
        <w:rPr>
          <w:rFonts w:cs="Times New Roman"/>
          <w14:props3d w14:extrusionH="0" w14:contourW="184150" w14:prstMaterial="none"/>
        </w:rPr>
        <w:t xml:space="preserve">Управление ресурсами </w:t>
      </w:r>
      <w:proofErr w:type="spellStart"/>
      <w:r w:rsidR="00AF673D" w:rsidRPr="00DC1C5E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="00AF673D" w:rsidRPr="00AF673D">
        <w:rPr>
          <w:rFonts w:cs="Times New Roman"/>
          <w14:props3d w14:extrusionH="0" w14:contourW="184150" w14:prstMaterial="none"/>
        </w:rPr>
        <w:t xml:space="preserve">: </w:t>
      </w:r>
      <w:r w:rsidR="00DC1C5E">
        <w:rPr>
          <w:rFonts w:cs="Times New Roman"/>
          <w14:props3d w14:extrusionH="0" w14:contourW="184150" w14:prstMaterial="none"/>
        </w:rPr>
        <w:t>э</w:t>
      </w:r>
      <w:r w:rsidR="00AF673D" w:rsidRPr="00AF673D">
        <w:rPr>
          <w:rFonts w:cs="Times New Roman"/>
          <w14:props3d w14:extrusionH="0" w14:contourW="184150" w14:prstMaterial="none"/>
        </w:rPr>
        <w:t xml:space="preserve">ффективное управление ресурсами </w:t>
      </w:r>
      <w:proofErr w:type="spellStart"/>
      <w:r w:rsidR="00AF673D" w:rsidRPr="00DC1C5E">
        <w:rPr>
          <w:rFonts w:cs="Times New Roman"/>
          <w:i/>
          <w:iCs/>
          <w14:props3d w14:extrusionH="0" w14:contourW="184150" w14:prstMaterial="none"/>
        </w:rPr>
        <w:t>OpenCL</w:t>
      </w:r>
      <w:proofErr w:type="spellEnd"/>
      <w:r w:rsidR="00AF673D" w:rsidRPr="00AF673D">
        <w:rPr>
          <w:rFonts w:cs="Times New Roman"/>
          <w14:props3d w14:extrusionH="0" w14:contourW="184150" w14:prstMaterial="none"/>
        </w:rPr>
        <w:t>, такими как буферы, ядро, программа, командная очередь и контекст, гарантирует оптимальное использование памяти и вычислительных ресурсов. Это способствует стабильной работе программы и предотвращает утечки памяти.</w:t>
      </w:r>
    </w:p>
    <w:p w14:paraId="470122EA" w14:textId="648CFBA9" w:rsidR="00AF673D" w:rsidRPr="00AF673D" w:rsidRDefault="000057D7" w:rsidP="00AF673D">
      <w:pPr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6 </w:t>
      </w:r>
      <w:r w:rsidR="00AF673D" w:rsidRPr="00AF673D">
        <w:rPr>
          <w:rFonts w:cs="Times New Roman"/>
          <w14:props3d w14:extrusionH="0" w14:contourW="184150" w14:prstMaterial="none"/>
        </w:rPr>
        <w:t>Гибкость и адаптивность:</w:t>
      </w:r>
      <w:r>
        <w:rPr>
          <w:rFonts w:cs="Times New Roman"/>
          <w14:props3d w14:extrusionH="0" w14:contourW="184150" w14:prstMaterial="none"/>
        </w:rPr>
        <w:t xml:space="preserve"> в</w:t>
      </w:r>
      <w:r w:rsidR="00AF673D" w:rsidRPr="00AF673D">
        <w:rPr>
          <w:rFonts w:cs="Times New Roman"/>
          <w14:props3d w14:extrusionH="0" w14:contourW="184150" w14:prstMaterial="none"/>
        </w:rPr>
        <w:t>озможность выбора размера матрицы обеспечивает гибкость программы и позволяет пользователям адаптировать её под конкретные задачи</w:t>
      </w:r>
      <w:r w:rsidR="00823732">
        <w:rPr>
          <w:rFonts w:cs="Times New Roman"/>
          <w14:props3d w14:extrusionH="0" w14:contourW="184150" w14:prstMaterial="none"/>
        </w:rPr>
        <w:t>, что</w:t>
      </w:r>
      <w:r w:rsidR="00AF673D" w:rsidRPr="00AF673D">
        <w:rPr>
          <w:rFonts w:cs="Times New Roman"/>
          <w14:props3d w14:extrusionH="0" w14:contourW="184150" w14:prstMaterial="none"/>
        </w:rPr>
        <w:t xml:space="preserve"> важно для обеспечения универсальности программы в различных контекстах использования.</w:t>
      </w:r>
    </w:p>
    <w:p w14:paraId="1F90FF44" w14:textId="09A2256F" w:rsidR="00FD6166" w:rsidRDefault="00823732" w:rsidP="00AF673D">
      <w:pPr>
        <w:rPr>
          <w:rFonts w:cs="Times New Roman"/>
          <w14:props3d w14:extrusionH="0" w14:contourW="184150" w14:prstMaterial="none"/>
        </w:rPr>
      </w:pPr>
      <w:r>
        <w:rPr>
          <w:rFonts w:cs="Times New Roman"/>
          <w14:props3d w14:extrusionH="0" w14:contourW="184150" w14:prstMaterial="none"/>
        </w:rPr>
        <w:t>7 </w:t>
      </w:r>
      <w:r w:rsidR="00AF673D" w:rsidRPr="00AF673D">
        <w:rPr>
          <w:rFonts w:cs="Times New Roman"/>
          <w14:props3d w14:extrusionH="0" w14:contourW="184150" w14:prstMaterial="none"/>
        </w:rPr>
        <w:t xml:space="preserve">Простота использования: </w:t>
      </w:r>
      <w:r>
        <w:rPr>
          <w:rFonts w:cs="Times New Roman"/>
          <w14:props3d w14:extrusionH="0" w14:contourW="184150" w14:prstMaterial="none"/>
        </w:rPr>
        <w:t>п</w:t>
      </w:r>
      <w:r w:rsidR="00AF673D" w:rsidRPr="00AF673D">
        <w:rPr>
          <w:rFonts w:cs="Times New Roman"/>
          <w14:props3d w14:extrusionH="0" w14:contourW="184150" w14:prstMaterial="none"/>
        </w:rPr>
        <w:t>ростота использования программы достигается через интуитивно понятный интерфейс, автоматическую проверку на вырожденность матрицы и четкую визуализацию результатов. Это позволяет пользователям с разным уровнем опыта эффективно взаимодействовать с программой.</w:t>
      </w:r>
    </w:p>
    <w:p w14:paraId="635DD052" w14:textId="5E92F447" w:rsidR="000847F4" w:rsidRDefault="000847F4" w:rsidP="007C2130">
      <w:pPr>
        <w:rPr>
          <w:rFonts w:cs="Times New Roman"/>
        </w:rPr>
      </w:pPr>
      <w:r w:rsidRPr="003E4B8B">
        <w:rPr>
          <w:rFonts w:cs="Times New Roman"/>
          <w14:props3d w14:extrusionH="0" w14:contourW="184150" w14:prstMaterial="none"/>
        </w:rPr>
        <w:t>Таким образом</w:t>
      </w:r>
      <w:r w:rsidRPr="000847F4">
        <w:rPr>
          <w:rFonts w:cs="Times New Roman"/>
        </w:rPr>
        <w:t>, разработанная</w:t>
      </w:r>
      <w:r w:rsidRPr="003E4B8B">
        <w:rPr>
          <w:rFonts w:cs="Times New Roman"/>
          <w14:props3d w14:extrusionH="0" w14:contourW="184150" w14:prstMaterial="none"/>
        </w:rPr>
        <w:t xml:space="preserve">, использующая распределенные вычисления на процессорах </w:t>
      </w:r>
      <w:r w:rsidRPr="0079336D">
        <w:rPr>
          <w:rFonts w:cs="Times New Roman"/>
          <w:i/>
          <w:iCs/>
          <w14:props3d w14:extrusionH="0" w14:contourW="184150" w14:prstMaterial="none"/>
        </w:rPr>
        <w:t>CPU</w:t>
      </w:r>
      <w:r w:rsidRPr="003E4B8B">
        <w:rPr>
          <w:rFonts w:cs="Times New Roman"/>
          <w14:props3d w14:extrusionH="0" w14:contourW="184150" w14:prstMaterial="none"/>
        </w:rPr>
        <w:t xml:space="preserve"> и </w:t>
      </w:r>
      <w:r w:rsidRPr="0079336D">
        <w:rPr>
          <w:rFonts w:cs="Times New Roman"/>
          <w:i/>
          <w:iCs/>
          <w14:props3d w14:extrusionH="0" w14:contourW="184150" w14:prstMaterial="none"/>
        </w:rPr>
        <w:t>GPU</w:t>
      </w:r>
      <w:r>
        <w:rPr>
          <w:rFonts w:cs="Times New Roman"/>
          <w:i/>
          <w:iCs/>
          <w14:props3d w14:extrusionH="0" w14:contourW="184150" w14:prstMaterial="none"/>
        </w:rPr>
        <w:t xml:space="preserve"> </w:t>
      </w:r>
      <w:r>
        <w:rPr>
          <w:rFonts w:cs="Times New Roman"/>
          <w14:props3d w14:extrusionH="0" w14:contourW="184150" w14:prstMaterial="none"/>
        </w:rPr>
        <w:t>для решения СЛАУ,</w:t>
      </w:r>
      <w:r w:rsidRPr="000847F4">
        <w:rPr>
          <w:rFonts w:cs="Times New Roman"/>
        </w:rPr>
        <w:t xml:space="preserve"> программа представляет собой инструмент, который сочетает в себе высокую производительность, гибкость в настройке параметров и простоту использования, </w:t>
      </w:r>
      <w:r>
        <w:rPr>
          <w:rFonts w:cs="Times New Roman"/>
        </w:rPr>
        <w:t xml:space="preserve">а также </w:t>
      </w:r>
      <w:r w:rsidRPr="003E4B8B">
        <w:rPr>
          <w:rFonts w:cs="Times New Roman"/>
          <w14:props3d w14:extrusionH="0" w14:contourW="184150" w14:prstMaterial="none"/>
        </w:rPr>
        <w:t>эффективное средство для ускоренного и оптимизированного выполнения вычислений, что особенно важно в контексте современных вычислительных архитектур</w:t>
      </w:r>
      <w:r w:rsidRPr="000847F4">
        <w:rPr>
          <w:rFonts w:cs="Times New Roman"/>
        </w:rPr>
        <w:t>.</w:t>
      </w:r>
    </w:p>
    <w:p w14:paraId="445D73BC" w14:textId="77777777" w:rsidR="008662B4" w:rsidRDefault="008662B4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14:paraId="4A986084" w14:textId="37AB95BB" w:rsidR="00BE4F47" w:rsidRDefault="00E10CB5" w:rsidP="004C33A1">
      <w:pPr>
        <w:pStyle w:val="1"/>
      </w:pPr>
      <w:bookmarkStart w:id="22" w:name="_Toc152329620"/>
      <w:r>
        <w:lastRenderedPageBreak/>
        <w:t>5 </w:t>
      </w:r>
      <w:r w:rsidR="00BE4F47">
        <w:t>Архитектура разрабатываемой программы</w:t>
      </w:r>
      <w:bookmarkEnd w:id="22"/>
    </w:p>
    <w:p w14:paraId="4E2DCB63" w14:textId="77777777" w:rsidR="006F7F4F" w:rsidRDefault="006F7F4F" w:rsidP="006F7F4F">
      <w:pPr>
        <w:pStyle w:val="ab"/>
        <w:ind w:left="0"/>
        <w:rPr>
          <w:rFonts w:cs="Times New Roman"/>
          <w:b/>
          <w:bCs/>
          <w:szCs w:val="28"/>
        </w:rPr>
      </w:pPr>
    </w:p>
    <w:p w14:paraId="4DE08535" w14:textId="77777777" w:rsidR="006F7F4F" w:rsidRDefault="006F7F4F" w:rsidP="006F7F4F">
      <w:pPr>
        <w:pStyle w:val="ab"/>
        <w:ind w:left="0"/>
        <w:outlineLvl w:val="1"/>
        <w:rPr>
          <w:rFonts w:cs="Times New Roman"/>
          <w:b/>
          <w:bCs/>
          <w:szCs w:val="28"/>
        </w:rPr>
      </w:pPr>
      <w:bookmarkStart w:id="23" w:name="_Toc152116499"/>
      <w:bookmarkStart w:id="24" w:name="_Toc152329621"/>
      <w:r>
        <w:rPr>
          <w:rFonts w:cs="Times New Roman"/>
          <w:b/>
          <w:bCs/>
          <w:szCs w:val="28"/>
        </w:rPr>
        <w:t>5.1 Общая структура программы</w:t>
      </w:r>
      <w:bookmarkEnd w:id="23"/>
      <w:bookmarkEnd w:id="24"/>
    </w:p>
    <w:p w14:paraId="39631FD7" w14:textId="77777777" w:rsidR="006F7F4F" w:rsidRDefault="006F7F4F" w:rsidP="006F7F4F">
      <w:pPr>
        <w:pStyle w:val="ab"/>
        <w:ind w:left="0"/>
        <w:rPr>
          <w:rFonts w:cs="Times New Roman"/>
          <w:b/>
          <w:bCs/>
          <w:szCs w:val="28"/>
        </w:rPr>
      </w:pPr>
    </w:p>
    <w:p w14:paraId="0E59211B" w14:textId="6AA9BC3F" w:rsidR="00B301C0" w:rsidRDefault="00B301C0" w:rsidP="006F7F4F">
      <w:pPr>
        <w:pStyle w:val="ab"/>
        <w:ind w:left="0"/>
        <w:rPr>
          <w:rFonts w:cs="Times New Roman"/>
          <w:szCs w:val="28"/>
        </w:rPr>
      </w:pPr>
      <w:r w:rsidRPr="00B301C0">
        <w:rPr>
          <w:rFonts w:cs="Times New Roman"/>
          <w:szCs w:val="28"/>
        </w:rPr>
        <w:t xml:space="preserve">Программа </w:t>
      </w:r>
      <w:r>
        <w:rPr>
          <w:rFonts w:cs="Times New Roman"/>
          <w:szCs w:val="28"/>
        </w:rPr>
        <w:t>для решения систем линейных алгебраических уравнений</w:t>
      </w:r>
      <w:r w:rsidRPr="00B301C0">
        <w:rPr>
          <w:rFonts w:cs="Times New Roman"/>
          <w:szCs w:val="28"/>
        </w:rPr>
        <w:t xml:space="preserve"> создана для эффективного выполнения математических вычислений с использованием распределенных вычислений на процессорах </w:t>
      </w:r>
      <w:r w:rsidRPr="00F83F37">
        <w:rPr>
          <w:rFonts w:cs="Times New Roman"/>
          <w:i/>
          <w:iCs/>
          <w:szCs w:val="28"/>
        </w:rPr>
        <w:t>CPU</w:t>
      </w:r>
      <w:r w:rsidRPr="00B301C0">
        <w:rPr>
          <w:rFonts w:cs="Times New Roman"/>
          <w:szCs w:val="28"/>
        </w:rPr>
        <w:t xml:space="preserve"> и </w:t>
      </w:r>
      <w:r w:rsidRPr="00F83F37">
        <w:rPr>
          <w:rFonts w:cs="Times New Roman"/>
          <w:i/>
          <w:iCs/>
          <w:szCs w:val="28"/>
        </w:rPr>
        <w:t>GPU</w:t>
      </w:r>
      <w:r w:rsidRPr="00B301C0">
        <w:rPr>
          <w:rFonts w:cs="Times New Roman"/>
          <w:szCs w:val="28"/>
        </w:rPr>
        <w:t xml:space="preserve">. Позволяет пользователям легко решать системы линейных уравнений, выполняя </w:t>
      </w:r>
      <w:r w:rsidRPr="00F83F37">
        <w:rPr>
          <w:rFonts w:cs="Times New Roman"/>
          <w:i/>
          <w:iCs/>
          <w:szCs w:val="28"/>
        </w:rPr>
        <w:t>LU</w:t>
      </w:r>
      <w:r w:rsidRPr="00B301C0">
        <w:rPr>
          <w:rFonts w:cs="Times New Roman"/>
          <w:szCs w:val="28"/>
        </w:rPr>
        <w:t>-разложение на графическом процессоре (</w:t>
      </w:r>
      <w:r w:rsidRPr="00F83F37">
        <w:rPr>
          <w:rFonts w:cs="Times New Roman"/>
          <w:i/>
          <w:iCs/>
          <w:szCs w:val="28"/>
        </w:rPr>
        <w:t>GPU</w:t>
      </w:r>
      <w:r w:rsidRPr="00B301C0">
        <w:rPr>
          <w:rFonts w:cs="Times New Roman"/>
          <w:szCs w:val="28"/>
        </w:rPr>
        <w:t>) и последующее решение системы на центральном процессоре (</w:t>
      </w:r>
      <w:r w:rsidRPr="00F83F37">
        <w:rPr>
          <w:rFonts w:cs="Times New Roman"/>
          <w:i/>
          <w:iCs/>
          <w:szCs w:val="28"/>
        </w:rPr>
        <w:t>CPU</w:t>
      </w:r>
      <w:r w:rsidRPr="00B301C0">
        <w:rPr>
          <w:rFonts w:cs="Times New Roman"/>
          <w:szCs w:val="28"/>
        </w:rPr>
        <w:t xml:space="preserve">). </w:t>
      </w:r>
    </w:p>
    <w:p w14:paraId="080C0241" w14:textId="64FA8308" w:rsidR="006F7F4F" w:rsidRPr="006602B6" w:rsidRDefault="006F7F4F" w:rsidP="006F7F4F">
      <w:pPr>
        <w:pStyle w:val="ab"/>
        <w:ind w:left="0"/>
        <w:rPr>
          <w:rFonts w:cs="Times New Roman"/>
          <w:szCs w:val="28"/>
        </w:rPr>
      </w:pPr>
      <w:r w:rsidRPr="006602B6">
        <w:rPr>
          <w:rFonts w:cs="Times New Roman"/>
          <w:szCs w:val="28"/>
        </w:rPr>
        <w:t xml:space="preserve">Основные компоненты </w:t>
      </w:r>
      <w:r w:rsidR="00B301C0">
        <w:rPr>
          <w:rFonts w:cs="Times New Roman"/>
          <w:szCs w:val="28"/>
        </w:rPr>
        <w:t>программы</w:t>
      </w:r>
      <w:r w:rsidRPr="006602B6">
        <w:rPr>
          <w:rFonts w:cs="Times New Roman"/>
          <w:szCs w:val="28"/>
        </w:rPr>
        <w:t xml:space="preserve"> включают в себя:</w:t>
      </w:r>
    </w:p>
    <w:p w14:paraId="4FBF3235" w14:textId="5247E5E7" w:rsidR="006F7F4F" w:rsidRPr="006602B6" w:rsidRDefault="006F7F4F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1 </w:t>
      </w:r>
      <w:r w:rsidR="00707612">
        <w:rPr>
          <w:rFonts w:cs="Times New Roman"/>
          <w:szCs w:val="28"/>
        </w:rPr>
        <w:t>Ввод данных</w:t>
      </w:r>
      <w:r w:rsidRPr="006602B6">
        <w:rPr>
          <w:rFonts w:cs="Times New Roman"/>
          <w:szCs w:val="28"/>
        </w:rPr>
        <w:t xml:space="preserve">: </w:t>
      </w:r>
      <w:r w:rsidR="00707612">
        <w:rPr>
          <w:rFonts w:cs="Times New Roman"/>
          <w:szCs w:val="28"/>
        </w:rPr>
        <w:t>это часть интерфейса</w:t>
      </w:r>
      <w:r w:rsidRPr="006602B6">
        <w:rPr>
          <w:rFonts w:cs="Times New Roman"/>
          <w:szCs w:val="28"/>
        </w:rPr>
        <w:t xml:space="preserve">, </w:t>
      </w:r>
      <w:r w:rsidR="00707612">
        <w:rPr>
          <w:rFonts w:cs="Times New Roman"/>
          <w:szCs w:val="28"/>
        </w:rPr>
        <w:t>позволяющая пользователю вводить свои данные, для которых и будет выполняться программа.</w:t>
      </w:r>
    </w:p>
    <w:p w14:paraId="74F5F6BD" w14:textId="4D5DBF53" w:rsidR="006F7F4F" w:rsidRPr="006A208A" w:rsidRDefault="006F7F4F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2 </w:t>
      </w:r>
      <w:r w:rsidR="006A208A">
        <w:rPr>
          <w:rFonts w:cs="Times New Roman"/>
          <w:szCs w:val="28"/>
        </w:rPr>
        <w:t xml:space="preserve">Вывод матрицы </w:t>
      </w:r>
      <w:r w:rsidR="006A208A" w:rsidRPr="006A208A">
        <w:rPr>
          <w:rFonts w:cs="Times New Roman"/>
          <w:i/>
          <w:iCs/>
          <w:szCs w:val="28"/>
        </w:rPr>
        <w:t>А</w:t>
      </w:r>
      <w:r w:rsidR="006A208A">
        <w:rPr>
          <w:rFonts w:cs="Times New Roman"/>
          <w:szCs w:val="28"/>
        </w:rPr>
        <w:t xml:space="preserve"> вместе с матрицами разложения</w:t>
      </w:r>
      <w:r w:rsidRPr="006602B6">
        <w:rPr>
          <w:rFonts w:cs="Times New Roman"/>
          <w:szCs w:val="28"/>
        </w:rPr>
        <w:t xml:space="preserve">: </w:t>
      </w:r>
      <w:r w:rsidR="006A208A">
        <w:rPr>
          <w:rFonts w:cs="Times New Roman"/>
          <w:szCs w:val="28"/>
        </w:rPr>
        <w:t>часть интерфейса, позволяющая пользователю проверить</w:t>
      </w:r>
      <w:r w:rsidR="00E61067">
        <w:rPr>
          <w:rFonts w:cs="Times New Roman"/>
          <w:szCs w:val="28"/>
        </w:rPr>
        <w:t>,</w:t>
      </w:r>
      <w:r w:rsidR="006A208A">
        <w:rPr>
          <w:rFonts w:cs="Times New Roman"/>
          <w:szCs w:val="28"/>
        </w:rPr>
        <w:t xml:space="preserve"> верно ли ввелись данные в матрицу </w:t>
      </w:r>
      <w:r w:rsidR="006A208A" w:rsidRPr="006A208A">
        <w:rPr>
          <w:rFonts w:cs="Times New Roman"/>
          <w:i/>
          <w:iCs/>
          <w:szCs w:val="28"/>
        </w:rPr>
        <w:t>А</w:t>
      </w:r>
      <w:r w:rsidR="006A208A">
        <w:rPr>
          <w:rFonts w:cs="Times New Roman"/>
          <w:i/>
          <w:iCs/>
          <w:szCs w:val="28"/>
        </w:rPr>
        <w:t xml:space="preserve">, </w:t>
      </w:r>
      <w:r w:rsidR="006A208A">
        <w:rPr>
          <w:rFonts w:cs="Times New Roman"/>
          <w:szCs w:val="28"/>
        </w:rPr>
        <w:t xml:space="preserve">а также верно ли произошло </w:t>
      </w:r>
      <w:r w:rsidR="006A208A" w:rsidRPr="006A208A">
        <w:rPr>
          <w:rFonts w:cs="Times New Roman"/>
          <w:i/>
          <w:iCs/>
          <w:szCs w:val="28"/>
          <w:lang w:val="en-US"/>
        </w:rPr>
        <w:t>LU</w:t>
      </w:r>
      <w:r w:rsidR="006A208A" w:rsidRPr="006A208A">
        <w:rPr>
          <w:rFonts w:cs="Times New Roman"/>
          <w:szCs w:val="28"/>
        </w:rPr>
        <w:t>-</w:t>
      </w:r>
      <w:r w:rsidR="006A208A">
        <w:rPr>
          <w:rFonts w:cs="Times New Roman"/>
          <w:szCs w:val="28"/>
        </w:rPr>
        <w:t>разложение матрицы.</w:t>
      </w:r>
    </w:p>
    <w:p w14:paraId="1B07A88C" w14:textId="37943FBB" w:rsidR="006F7F4F" w:rsidRDefault="006F7F4F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3 </w:t>
      </w:r>
      <w:r w:rsidR="00F67CCE">
        <w:rPr>
          <w:rFonts w:cs="Times New Roman"/>
          <w:szCs w:val="28"/>
        </w:rPr>
        <w:t>Результат вычислений</w:t>
      </w:r>
      <w:r w:rsidRPr="006602B6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п</w:t>
      </w:r>
      <w:r w:rsidRPr="006602B6">
        <w:rPr>
          <w:rFonts w:cs="Times New Roman"/>
          <w:szCs w:val="28"/>
        </w:rPr>
        <w:t>ользователь</w:t>
      </w:r>
      <w:r>
        <w:rPr>
          <w:rFonts w:cs="Times New Roman"/>
          <w:szCs w:val="28"/>
        </w:rPr>
        <w:t xml:space="preserve"> может</w:t>
      </w:r>
      <w:r w:rsidRPr="006602B6">
        <w:rPr>
          <w:rFonts w:cs="Times New Roman"/>
          <w:szCs w:val="28"/>
        </w:rPr>
        <w:t xml:space="preserve"> </w:t>
      </w:r>
      <w:r w:rsidR="00E61067">
        <w:rPr>
          <w:rFonts w:cs="Times New Roman"/>
          <w:szCs w:val="28"/>
        </w:rPr>
        <w:t>видеть проверку на то, является ли исходная матрица невырожденной, а также решение системы линейных алгебраических уравнений</w:t>
      </w:r>
      <w:r w:rsidRPr="006602B6">
        <w:rPr>
          <w:rFonts w:cs="Times New Roman"/>
          <w:szCs w:val="28"/>
        </w:rPr>
        <w:t>.</w:t>
      </w:r>
    </w:p>
    <w:p w14:paraId="619E54A3" w14:textId="600C3E0D" w:rsidR="00F67CCE" w:rsidRPr="00F67CCE" w:rsidRDefault="00F67CCE" w:rsidP="00F67CCE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4 </w:t>
      </w:r>
      <w:r w:rsidR="00E61067">
        <w:rPr>
          <w:rFonts w:cs="Times New Roman"/>
          <w:szCs w:val="28"/>
        </w:rPr>
        <w:t xml:space="preserve">Время, затраченное на </w:t>
      </w:r>
      <w:r w:rsidR="00E61067">
        <w:rPr>
          <w:rFonts w:cs="Times New Roman"/>
          <w14:props3d w14:extrusionH="0" w14:contourW="184150" w14:prstMaterial="none"/>
        </w:rPr>
        <w:t xml:space="preserve">выполнение </w:t>
      </w:r>
      <w:r w:rsidR="00E61067" w:rsidRPr="007F258F">
        <w:rPr>
          <w:rFonts w:cs="Times New Roman"/>
          <w:i/>
          <w:iCs/>
          <w14:props3d w14:extrusionH="0" w14:contourW="184150" w14:prstMaterial="none"/>
        </w:rPr>
        <w:t>LU</w:t>
      </w:r>
      <w:r w:rsidR="00E61067" w:rsidRPr="00AF673D">
        <w:rPr>
          <w:rFonts w:cs="Times New Roman"/>
          <w14:props3d w14:extrusionH="0" w14:contourW="184150" w14:prstMaterial="none"/>
        </w:rPr>
        <w:t xml:space="preserve">-разложения на </w:t>
      </w:r>
      <w:r w:rsidR="00E61067" w:rsidRPr="007F258F">
        <w:rPr>
          <w:rFonts w:cs="Times New Roman"/>
          <w:i/>
          <w:iCs/>
          <w14:props3d w14:extrusionH="0" w14:contourW="184150" w14:prstMaterial="none"/>
        </w:rPr>
        <w:t>GPU</w:t>
      </w:r>
      <w:r w:rsidR="00E61067" w:rsidRPr="00AF673D">
        <w:rPr>
          <w:rFonts w:cs="Times New Roman"/>
          <w14:props3d w14:extrusionH="0" w14:contourW="184150" w14:prstMaterial="none"/>
        </w:rPr>
        <w:t xml:space="preserve"> и решени</w:t>
      </w:r>
      <w:r w:rsidR="00E61067">
        <w:rPr>
          <w:rFonts w:cs="Times New Roman"/>
          <w14:props3d w14:extrusionH="0" w14:contourW="184150" w14:prstMaterial="none"/>
        </w:rPr>
        <w:t>е</w:t>
      </w:r>
      <w:r w:rsidR="00E61067" w:rsidRPr="00AF673D">
        <w:rPr>
          <w:rFonts w:cs="Times New Roman"/>
          <w14:props3d w14:extrusionH="0" w14:contourW="184150" w14:prstMaterial="none"/>
        </w:rPr>
        <w:t xml:space="preserve"> системы линейных уравнений на </w:t>
      </w:r>
      <w:r w:rsidR="00E61067" w:rsidRPr="007F258F">
        <w:rPr>
          <w:rFonts w:cs="Times New Roman"/>
          <w:i/>
          <w:iCs/>
          <w14:props3d w14:extrusionH="0" w14:contourW="184150" w14:prstMaterial="none"/>
        </w:rPr>
        <w:t>CPU</w:t>
      </w:r>
      <w:r w:rsidRPr="006602B6">
        <w:rPr>
          <w:rFonts w:cs="Times New Roman"/>
          <w:szCs w:val="28"/>
        </w:rPr>
        <w:t>:</w:t>
      </w:r>
      <w:r>
        <w:rPr>
          <w:rFonts w:cs="Times New Roman"/>
          <w:szCs w:val="28"/>
        </w:rPr>
        <w:t xml:space="preserve"> п</w:t>
      </w:r>
      <w:r w:rsidRPr="006602B6">
        <w:rPr>
          <w:rFonts w:cs="Times New Roman"/>
          <w:szCs w:val="28"/>
        </w:rPr>
        <w:t>ользователь</w:t>
      </w:r>
      <w:r>
        <w:rPr>
          <w:rFonts w:cs="Times New Roman"/>
          <w:szCs w:val="28"/>
        </w:rPr>
        <w:t xml:space="preserve"> может</w:t>
      </w:r>
      <w:r w:rsidRPr="006602B6">
        <w:rPr>
          <w:rFonts w:cs="Times New Roman"/>
          <w:szCs w:val="28"/>
        </w:rPr>
        <w:t xml:space="preserve"> </w:t>
      </w:r>
      <w:r w:rsidR="000A1CD2">
        <w:rPr>
          <w:rFonts w:cs="Times New Roman"/>
          <w:szCs w:val="28"/>
        </w:rPr>
        <w:t>видеть время, затраченное процессорами на выполнение поставленных задач при распределении на них вычислений</w:t>
      </w:r>
      <w:r w:rsidRPr="006602B6">
        <w:rPr>
          <w:rFonts w:cs="Times New Roman"/>
          <w:szCs w:val="28"/>
        </w:rPr>
        <w:t>.</w:t>
      </w:r>
    </w:p>
    <w:p w14:paraId="250DE621" w14:textId="77777777" w:rsidR="00B93225" w:rsidRDefault="00B93225" w:rsidP="006F7F4F">
      <w:pPr>
        <w:pStyle w:val="ab"/>
        <w:ind w:left="0"/>
        <w:rPr>
          <w:rFonts w:cs="Times New Roman"/>
          <w:szCs w:val="28"/>
        </w:rPr>
      </w:pPr>
      <w:r w:rsidRPr="00B93225">
        <w:rPr>
          <w:rFonts w:cs="Times New Roman"/>
          <w:szCs w:val="28"/>
        </w:rPr>
        <w:t xml:space="preserve">Программа структурирована с использованием функций для вывода матриц, умножения матриц, решения системы линейных уравнений, инициализации </w:t>
      </w:r>
      <w:proofErr w:type="spellStart"/>
      <w:r w:rsidRPr="00B93225">
        <w:rPr>
          <w:rFonts w:cs="Times New Roman"/>
          <w:i/>
          <w:iCs/>
          <w:szCs w:val="28"/>
        </w:rPr>
        <w:t>OpenCL</w:t>
      </w:r>
      <w:proofErr w:type="spellEnd"/>
      <w:r w:rsidRPr="00B93225">
        <w:rPr>
          <w:rFonts w:cs="Times New Roman"/>
          <w:szCs w:val="28"/>
        </w:rPr>
        <w:t xml:space="preserve"> и освобождения ресурсов. Она обеспечивает взаимодействие с пользователем, эффективное использование </w:t>
      </w:r>
      <w:r w:rsidRPr="00B93225">
        <w:rPr>
          <w:rFonts w:cs="Times New Roman"/>
          <w:i/>
          <w:iCs/>
          <w:szCs w:val="28"/>
        </w:rPr>
        <w:t>GPU</w:t>
      </w:r>
      <w:r w:rsidRPr="00B93225">
        <w:rPr>
          <w:rFonts w:cs="Times New Roman"/>
          <w:szCs w:val="28"/>
        </w:rPr>
        <w:t xml:space="preserve"> для вычислений, и обработку решения системы линейных уравнений на </w:t>
      </w:r>
      <w:r w:rsidRPr="00B93225">
        <w:rPr>
          <w:rFonts w:cs="Times New Roman"/>
          <w:i/>
          <w:iCs/>
          <w:szCs w:val="28"/>
        </w:rPr>
        <w:t>CPU</w:t>
      </w:r>
      <w:r w:rsidRPr="00B93225">
        <w:rPr>
          <w:rFonts w:cs="Times New Roman"/>
          <w:szCs w:val="28"/>
        </w:rPr>
        <w:t xml:space="preserve"> с использованием параллельных вычислений </w:t>
      </w:r>
      <w:proofErr w:type="spellStart"/>
      <w:r w:rsidRPr="00B93225">
        <w:rPr>
          <w:rFonts w:cs="Times New Roman"/>
          <w:i/>
          <w:iCs/>
          <w:szCs w:val="28"/>
        </w:rPr>
        <w:t>OpenMP</w:t>
      </w:r>
      <w:proofErr w:type="spellEnd"/>
      <w:r w:rsidRPr="00B93225">
        <w:rPr>
          <w:rFonts w:cs="Times New Roman"/>
          <w:szCs w:val="28"/>
        </w:rPr>
        <w:t xml:space="preserve">. </w:t>
      </w:r>
    </w:p>
    <w:p w14:paraId="31CCA988" w14:textId="2E741615" w:rsidR="006F7F4F" w:rsidRDefault="006F7F4F" w:rsidP="006F7F4F">
      <w:pPr>
        <w:pStyle w:val="ab"/>
        <w:ind w:left="0"/>
        <w:rPr>
          <w:rFonts w:cs="Times New Roman"/>
          <w:szCs w:val="28"/>
        </w:rPr>
      </w:pPr>
      <w:r w:rsidRPr="006602B6">
        <w:rPr>
          <w:rFonts w:cs="Times New Roman"/>
          <w:szCs w:val="28"/>
        </w:rPr>
        <w:t xml:space="preserve">Таким образом, общая структура программы ориентирована на предоставление пользователю </w:t>
      </w:r>
      <w:r w:rsidR="00B93225">
        <w:rPr>
          <w:rFonts w:cs="Times New Roman"/>
          <w:szCs w:val="28"/>
        </w:rPr>
        <w:t>возможности быстро посчитать решение системы линейных алгебраических уравнений</w:t>
      </w:r>
      <w:r w:rsidRPr="006602B6">
        <w:rPr>
          <w:rFonts w:cs="Times New Roman"/>
          <w:szCs w:val="28"/>
        </w:rPr>
        <w:t xml:space="preserve"> в удобном и интуитивно понятном виде.</w:t>
      </w:r>
    </w:p>
    <w:p w14:paraId="1390916A" w14:textId="77777777" w:rsidR="006F7F4F" w:rsidRPr="00227E5D" w:rsidRDefault="006F7F4F" w:rsidP="006F7F4F">
      <w:pPr>
        <w:pStyle w:val="ab"/>
        <w:ind w:left="0"/>
        <w:rPr>
          <w:rFonts w:cs="Times New Roman"/>
          <w:szCs w:val="28"/>
        </w:rPr>
      </w:pPr>
    </w:p>
    <w:p w14:paraId="2C273C2B" w14:textId="77777777" w:rsidR="006F7F4F" w:rsidRPr="00B40469" w:rsidRDefault="006F7F4F" w:rsidP="006F7F4F">
      <w:pPr>
        <w:pStyle w:val="ab"/>
        <w:ind w:left="0"/>
        <w:outlineLvl w:val="1"/>
        <w:rPr>
          <w:rFonts w:cs="Times New Roman"/>
          <w:b/>
          <w:bCs/>
          <w:szCs w:val="28"/>
        </w:rPr>
      </w:pPr>
      <w:bookmarkStart w:id="25" w:name="_Toc152116500"/>
      <w:bookmarkStart w:id="26" w:name="_Toc152329622"/>
      <w:r>
        <w:rPr>
          <w:rFonts w:cs="Times New Roman"/>
          <w:b/>
          <w:bCs/>
          <w:szCs w:val="28"/>
        </w:rPr>
        <w:t>5.2 Описание функциональной схемы программы</w:t>
      </w:r>
      <w:bookmarkEnd w:id="25"/>
      <w:bookmarkEnd w:id="26"/>
    </w:p>
    <w:p w14:paraId="783BFAFC" w14:textId="77777777" w:rsidR="006F7F4F" w:rsidRDefault="006F7F4F" w:rsidP="006F7F4F">
      <w:pPr>
        <w:pStyle w:val="ab"/>
        <w:ind w:left="0"/>
        <w:rPr>
          <w:rFonts w:cs="Times New Roman"/>
          <w:szCs w:val="28"/>
        </w:rPr>
      </w:pPr>
    </w:p>
    <w:p w14:paraId="30188CAF" w14:textId="2EB83B25" w:rsidR="006F7F4F" w:rsidRPr="00B40469" w:rsidRDefault="006F7F4F" w:rsidP="006F7F4F">
      <w:pPr>
        <w:pStyle w:val="ab"/>
        <w:ind w:left="0"/>
        <w:rPr>
          <w:rFonts w:cs="Times New Roman"/>
          <w:szCs w:val="28"/>
        </w:rPr>
      </w:pPr>
      <w:r w:rsidRPr="00B40469">
        <w:rPr>
          <w:rFonts w:cs="Times New Roman"/>
          <w:szCs w:val="28"/>
        </w:rPr>
        <w:t>Описание функциональной схемы программы</w:t>
      </w:r>
      <w:r w:rsidR="005A3826">
        <w:rPr>
          <w:rFonts w:cs="Times New Roman"/>
          <w:szCs w:val="28"/>
        </w:rPr>
        <w:t xml:space="preserve">, реализующей решение СЛАУ методом </w:t>
      </w:r>
      <w:r w:rsidR="005A3826" w:rsidRPr="005A3826">
        <w:rPr>
          <w:rFonts w:cs="Times New Roman"/>
          <w:i/>
          <w:iCs/>
          <w:szCs w:val="28"/>
          <w:lang w:val="en-US"/>
        </w:rPr>
        <w:t>LU</w:t>
      </w:r>
      <w:r w:rsidR="005A3826" w:rsidRPr="005A3826">
        <w:rPr>
          <w:rFonts w:cs="Times New Roman"/>
          <w:szCs w:val="28"/>
        </w:rPr>
        <w:t>-</w:t>
      </w:r>
      <w:r w:rsidR="005A3826">
        <w:rPr>
          <w:rFonts w:cs="Times New Roman"/>
          <w:szCs w:val="28"/>
        </w:rPr>
        <w:t>разложения,</w:t>
      </w:r>
      <w:r w:rsidRPr="00B40469">
        <w:rPr>
          <w:rFonts w:cs="Times New Roman"/>
          <w:szCs w:val="28"/>
        </w:rPr>
        <w:t xml:space="preserve"> включает следующие ключевые компоненты </w:t>
      </w:r>
      <w:r w:rsidRPr="00B40469">
        <w:rPr>
          <w:rFonts w:cs="Times New Roman"/>
          <w:szCs w:val="28"/>
        </w:rPr>
        <w:lastRenderedPageBreak/>
        <w:t>и функции:</w:t>
      </w:r>
    </w:p>
    <w:p w14:paraId="38D9E839" w14:textId="45333979" w:rsidR="006F7F4F" w:rsidRPr="00B40469" w:rsidRDefault="006F7F4F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5555E0">
        <w:rPr>
          <w:rFonts w:cs="Times New Roman"/>
          <w:szCs w:val="28"/>
        </w:rPr>
        <w:t>ввод данных</w:t>
      </w:r>
      <w:r>
        <w:rPr>
          <w:rFonts w:cs="Times New Roman"/>
          <w:szCs w:val="28"/>
        </w:rPr>
        <w:t>;</w:t>
      </w:r>
    </w:p>
    <w:p w14:paraId="1AAE9399" w14:textId="5EFB228B" w:rsidR="006F7F4F" w:rsidRDefault="006F7F4F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5555E0">
        <w:rPr>
          <w:rFonts w:cs="Times New Roman"/>
          <w:szCs w:val="28"/>
        </w:rPr>
        <w:t xml:space="preserve">выполнение </w:t>
      </w:r>
      <w:r w:rsidR="005555E0" w:rsidRPr="005555E0">
        <w:rPr>
          <w:rFonts w:cs="Times New Roman"/>
          <w:i/>
          <w:iCs/>
          <w:szCs w:val="28"/>
          <w:lang w:val="en-US"/>
        </w:rPr>
        <w:t>LU</w:t>
      </w:r>
      <w:r w:rsidR="005555E0" w:rsidRPr="005555E0">
        <w:rPr>
          <w:rFonts w:cs="Times New Roman"/>
          <w:szCs w:val="28"/>
        </w:rPr>
        <w:t>-</w:t>
      </w:r>
      <w:r w:rsidR="005555E0">
        <w:rPr>
          <w:rFonts w:cs="Times New Roman"/>
          <w:szCs w:val="28"/>
        </w:rPr>
        <w:t xml:space="preserve">разложения исходной матрицы на </w:t>
      </w:r>
      <w:r w:rsidR="005555E0" w:rsidRPr="005555E0">
        <w:rPr>
          <w:rFonts w:cs="Times New Roman"/>
          <w:i/>
          <w:iCs/>
          <w:szCs w:val="28"/>
          <w:lang w:val="en-US"/>
        </w:rPr>
        <w:t>GPU</w:t>
      </w:r>
      <w:r>
        <w:rPr>
          <w:rFonts w:cs="Times New Roman"/>
          <w:szCs w:val="28"/>
        </w:rPr>
        <w:t>;</w:t>
      </w:r>
    </w:p>
    <w:p w14:paraId="36611399" w14:textId="314EAD7D" w:rsidR="006F7F4F" w:rsidRDefault="006F7F4F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5555E0">
        <w:rPr>
          <w:rFonts w:cs="Times New Roman"/>
          <w:szCs w:val="28"/>
        </w:rPr>
        <w:t xml:space="preserve">проверка </w:t>
      </w:r>
      <w:proofErr w:type="spellStart"/>
      <w:r w:rsidR="005555E0">
        <w:rPr>
          <w:rFonts w:cs="Times New Roman"/>
          <w:szCs w:val="28"/>
        </w:rPr>
        <w:t>невырожденности</w:t>
      </w:r>
      <w:proofErr w:type="spellEnd"/>
      <w:r w:rsidR="005555E0">
        <w:rPr>
          <w:rFonts w:cs="Times New Roman"/>
          <w:szCs w:val="28"/>
        </w:rPr>
        <w:t xml:space="preserve"> исходной матрицы</w:t>
      </w:r>
      <w:r>
        <w:rPr>
          <w:rFonts w:cs="Times New Roman"/>
          <w:szCs w:val="28"/>
        </w:rPr>
        <w:t>;</w:t>
      </w:r>
    </w:p>
    <w:p w14:paraId="0274BE39" w14:textId="0412B858" w:rsidR="005555E0" w:rsidRPr="005555E0" w:rsidRDefault="005555E0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– решение СЛАУ на </w:t>
      </w:r>
      <w:r w:rsidRPr="005555E0">
        <w:rPr>
          <w:rFonts w:cs="Times New Roman"/>
          <w:i/>
          <w:iCs/>
          <w:szCs w:val="28"/>
          <w:lang w:val="en-US"/>
        </w:rPr>
        <w:t>CPU</w:t>
      </w:r>
      <w:r w:rsidRPr="005555E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 использованием параллельных вычислений</w:t>
      </w:r>
      <w:r w:rsidRPr="005555E0">
        <w:rPr>
          <w:rFonts w:cs="Times New Roman"/>
          <w:szCs w:val="28"/>
        </w:rPr>
        <w:t>;</w:t>
      </w:r>
    </w:p>
    <w:p w14:paraId="4539A534" w14:textId="05E89B7C" w:rsidR="006F7F4F" w:rsidRDefault="006F7F4F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5555E0">
        <w:rPr>
          <w:rFonts w:cs="Times New Roman"/>
          <w:szCs w:val="28"/>
        </w:rPr>
        <w:t>вывод результатов</w:t>
      </w:r>
      <w:r>
        <w:rPr>
          <w:rFonts w:cs="Times New Roman"/>
          <w:szCs w:val="28"/>
        </w:rPr>
        <w:t>;</w:t>
      </w:r>
    </w:p>
    <w:p w14:paraId="4F83A6D0" w14:textId="18531B2D" w:rsidR="006F7F4F" w:rsidRDefault="006F7F4F" w:rsidP="006F7F4F">
      <w:pPr>
        <w:pStyle w:val="ab"/>
        <w:ind w:left="0"/>
        <w:rPr>
          <w:rFonts w:cs="Times New Roman"/>
          <w:szCs w:val="28"/>
        </w:rPr>
      </w:pPr>
      <w:r>
        <w:rPr>
          <w:rFonts w:cs="Times New Roman"/>
          <w:szCs w:val="28"/>
        </w:rPr>
        <w:t>– </w:t>
      </w:r>
      <w:r w:rsidR="005555E0">
        <w:rPr>
          <w:rFonts w:cs="Times New Roman"/>
          <w:szCs w:val="28"/>
        </w:rPr>
        <w:t>освобождение ресурсов.</w:t>
      </w:r>
    </w:p>
    <w:p w14:paraId="03335B6B" w14:textId="73BBB799" w:rsidR="004C0F09" w:rsidRPr="004C0F09" w:rsidRDefault="004C0F09" w:rsidP="004C0F09">
      <w:pPr>
        <w:pStyle w:val="ab"/>
        <w:ind w:left="142" w:firstLine="567"/>
        <w:rPr>
          <w:rFonts w:cs="Times New Roman"/>
          <w:szCs w:val="28"/>
        </w:rPr>
      </w:pPr>
      <w:r w:rsidRPr="004C0F09">
        <w:rPr>
          <w:rFonts w:cs="Times New Roman"/>
          <w:szCs w:val="28"/>
        </w:rPr>
        <w:t xml:space="preserve">Программа начинает свое выполнение с интерактивного взаимодействия с пользователем, где запрашиваются необходимые входные данные. Пользователь предоставляет размер матрицы </w:t>
      </w:r>
      <w:r w:rsidRPr="003A147E">
        <w:rPr>
          <w:rFonts w:cs="Times New Roman"/>
          <w:i/>
          <w:iCs/>
          <w:szCs w:val="28"/>
        </w:rPr>
        <w:t>A</w:t>
      </w:r>
      <w:r w:rsidRPr="004C0F09">
        <w:rPr>
          <w:rFonts w:cs="Times New Roman"/>
          <w:szCs w:val="28"/>
        </w:rPr>
        <w:t xml:space="preserve">, элементы этой матрицы и вектор </w:t>
      </w:r>
      <w:r w:rsidRPr="003A147E">
        <w:rPr>
          <w:rFonts w:cs="Times New Roman"/>
          <w:i/>
          <w:iCs/>
          <w:szCs w:val="28"/>
        </w:rPr>
        <w:t>B</w:t>
      </w:r>
      <w:r w:rsidRPr="004C0F09">
        <w:rPr>
          <w:rFonts w:cs="Times New Roman"/>
          <w:szCs w:val="28"/>
        </w:rPr>
        <w:t>, представляющий правую часть системы линейных уравнений (СЛАУ). Эта информация необходима для построения исходной матрицы системы.</w:t>
      </w:r>
    </w:p>
    <w:p w14:paraId="0B27A4AF" w14:textId="037F572E" w:rsidR="004C0F09" w:rsidRPr="004C0F09" w:rsidRDefault="004C0F09" w:rsidP="004C0F09">
      <w:pPr>
        <w:pStyle w:val="ab"/>
        <w:ind w:left="142" w:firstLine="567"/>
        <w:rPr>
          <w:rFonts w:cs="Times New Roman"/>
          <w:szCs w:val="28"/>
        </w:rPr>
      </w:pPr>
      <w:r w:rsidRPr="004C0F09">
        <w:rPr>
          <w:rFonts w:cs="Times New Roman"/>
          <w:szCs w:val="28"/>
        </w:rPr>
        <w:t xml:space="preserve">После успешного ввода данных, программа переходит к следующему этапу, который включает в себя выполнение </w:t>
      </w:r>
      <w:r w:rsidRPr="003A147E">
        <w:rPr>
          <w:rFonts w:cs="Times New Roman"/>
          <w:i/>
          <w:iCs/>
          <w:szCs w:val="28"/>
        </w:rPr>
        <w:t>LU</w:t>
      </w:r>
      <w:r w:rsidRPr="004C0F09">
        <w:rPr>
          <w:rFonts w:cs="Times New Roman"/>
          <w:szCs w:val="28"/>
        </w:rPr>
        <w:t>-разложения на графическом процессоре (</w:t>
      </w:r>
      <w:r w:rsidRPr="003A147E">
        <w:rPr>
          <w:rFonts w:cs="Times New Roman"/>
          <w:i/>
          <w:iCs/>
          <w:szCs w:val="28"/>
        </w:rPr>
        <w:t>GPU</w:t>
      </w:r>
      <w:r w:rsidRPr="004C0F09">
        <w:rPr>
          <w:rFonts w:cs="Times New Roman"/>
          <w:szCs w:val="28"/>
        </w:rPr>
        <w:t xml:space="preserve">). Для этого производится передача матрицы </w:t>
      </w:r>
      <w:r w:rsidRPr="003A147E">
        <w:rPr>
          <w:rFonts w:cs="Times New Roman"/>
          <w:i/>
          <w:iCs/>
          <w:szCs w:val="28"/>
        </w:rPr>
        <w:t>A</w:t>
      </w:r>
      <w:r w:rsidRPr="004C0F09">
        <w:rPr>
          <w:rFonts w:cs="Times New Roman"/>
          <w:szCs w:val="28"/>
        </w:rPr>
        <w:t xml:space="preserve"> на устройство </w:t>
      </w:r>
      <w:r w:rsidRPr="003A147E">
        <w:rPr>
          <w:rFonts w:cs="Times New Roman"/>
          <w:i/>
          <w:iCs/>
          <w:szCs w:val="28"/>
        </w:rPr>
        <w:t>GPU</w:t>
      </w:r>
      <w:r w:rsidRPr="004C0F09">
        <w:rPr>
          <w:rFonts w:cs="Times New Roman"/>
          <w:szCs w:val="28"/>
        </w:rPr>
        <w:t xml:space="preserve">, где выполняется специальное </w:t>
      </w:r>
      <w:proofErr w:type="spellStart"/>
      <w:r w:rsidRPr="003A147E">
        <w:rPr>
          <w:rFonts w:cs="Times New Roman"/>
          <w:i/>
          <w:iCs/>
          <w:szCs w:val="28"/>
        </w:rPr>
        <w:t>OpenCL</w:t>
      </w:r>
      <w:proofErr w:type="spellEnd"/>
      <w:r w:rsidRPr="004C0F09">
        <w:rPr>
          <w:rFonts w:cs="Times New Roman"/>
          <w:szCs w:val="28"/>
        </w:rPr>
        <w:t xml:space="preserve">-ядро для проведения </w:t>
      </w:r>
      <w:r w:rsidRPr="003A147E">
        <w:rPr>
          <w:rFonts w:cs="Times New Roman"/>
          <w:i/>
          <w:iCs/>
          <w:szCs w:val="28"/>
        </w:rPr>
        <w:t>LU</w:t>
      </w:r>
      <w:r w:rsidRPr="004C0F09">
        <w:rPr>
          <w:rFonts w:cs="Times New Roman"/>
          <w:szCs w:val="28"/>
        </w:rPr>
        <w:t xml:space="preserve">-разложения. Результатом являются матрицы </w:t>
      </w:r>
      <w:r w:rsidRPr="003A147E">
        <w:rPr>
          <w:rFonts w:cs="Times New Roman"/>
          <w:i/>
          <w:iCs/>
          <w:szCs w:val="28"/>
        </w:rPr>
        <w:t>L</w:t>
      </w:r>
      <w:r w:rsidRPr="004C0F09">
        <w:rPr>
          <w:rFonts w:cs="Times New Roman"/>
          <w:szCs w:val="28"/>
        </w:rPr>
        <w:t xml:space="preserve"> и </w:t>
      </w:r>
      <w:r w:rsidRPr="003A147E">
        <w:rPr>
          <w:rFonts w:cs="Times New Roman"/>
          <w:i/>
          <w:iCs/>
          <w:szCs w:val="28"/>
        </w:rPr>
        <w:t>U</w:t>
      </w:r>
      <w:r w:rsidRPr="004C0F09">
        <w:rPr>
          <w:rFonts w:cs="Times New Roman"/>
          <w:szCs w:val="28"/>
        </w:rPr>
        <w:t>, представляющие собой разложение исходной матрицы.</w:t>
      </w:r>
    </w:p>
    <w:p w14:paraId="1F97D84A" w14:textId="47403715" w:rsidR="004C0F09" w:rsidRPr="004C0F09" w:rsidRDefault="004C0F09" w:rsidP="004C0F09">
      <w:pPr>
        <w:pStyle w:val="ab"/>
        <w:ind w:left="142" w:firstLine="567"/>
        <w:rPr>
          <w:rFonts w:cs="Times New Roman"/>
          <w:szCs w:val="28"/>
        </w:rPr>
      </w:pPr>
      <w:r w:rsidRPr="004C0F09">
        <w:rPr>
          <w:rFonts w:cs="Times New Roman"/>
          <w:szCs w:val="28"/>
        </w:rPr>
        <w:t xml:space="preserve">Далее программа проверяет вырожденность исходной матрицы, вычисляя определитель матрицы </w:t>
      </w:r>
      <w:r w:rsidRPr="003A147E">
        <w:rPr>
          <w:rFonts w:cs="Times New Roman"/>
          <w:i/>
          <w:iCs/>
          <w:szCs w:val="28"/>
        </w:rPr>
        <w:t>U</w:t>
      </w:r>
      <w:r w:rsidRPr="004C0F09">
        <w:rPr>
          <w:rFonts w:cs="Times New Roman"/>
          <w:szCs w:val="28"/>
        </w:rPr>
        <w:t>. Этот шаг необходим для обеспечения возможности дальнейшего решения СЛАУ на центральном процессоре (</w:t>
      </w:r>
      <w:r w:rsidRPr="003A147E">
        <w:rPr>
          <w:rFonts w:cs="Times New Roman"/>
          <w:i/>
          <w:iCs/>
          <w:szCs w:val="28"/>
        </w:rPr>
        <w:t>CPU</w:t>
      </w:r>
      <w:r w:rsidRPr="004C0F09">
        <w:rPr>
          <w:rFonts w:cs="Times New Roman"/>
          <w:szCs w:val="28"/>
        </w:rPr>
        <w:t xml:space="preserve">). Если определитель не равен нулю, что свидетельствует о </w:t>
      </w:r>
      <w:proofErr w:type="spellStart"/>
      <w:r w:rsidRPr="004C0F09">
        <w:rPr>
          <w:rFonts w:cs="Times New Roman"/>
          <w:szCs w:val="28"/>
        </w:rPr>
        <w:t>невырожденности</w:t>
      </w:r>
      <w:proofErr w:type="spellEnd"/>
      <w:r w:rsidRPr="004C0F09">
        <w:rPr>
          <w:rFonts w:cs="Times New Roman"/>
          <w:szCs w:val="28"/>
        </w:rPr>
        <w:t xml:space="preserve"> матрицы, то программа продолжает выполнение. В противном случае, выводится сообщение о том, что матрица является вырожденной, и решение СЛАУ невозможно.</w:t>
      </w:r>
    </w:p>
    <w:p w14:paraId="0B6E74F8" w14:textId="517C92A7" w:rsidR="004C0F09" w:rsidRPr="004C0F09" w:rsidRDefault="004C0F09" w:rsidP="004C0F09">
      <w:pPr>
        <w:pStyle w:val="ab"/>
        <w:ind w:left="142" w:firstLine="567"/>
        <w:rPr>
          <w:rFonts w:cs="Times New Roman"/>
          <w:szCs w:val="28"/>
        </w:rPr>
      </w:pPr>
      <w:r w:rsidRPr="004C0F09">
        <w:rPr>
          <w:rFonts w:cs="Times New Roman"/>
          <w:szCs w:val="28"/>
        </w:rPr>
        <w:t xml:space="preserve">После проверки вырожденности, происходит решение системы линейных уравнений на </w:t>
      </w:r>
      <w:r w:rsidRPr="003A147E">
        <w:rPr>
          <w:rFonts w:cs="Times New Roman"/>
          <w:i/>
          <w:iCs/>
          <w:szCs w:val="28"/>
        </w:rPr>
        <w:t>CPU</w:t>
      </w:r>
      <w:r w:rsidRPr="004C0F09">
        <w:rPr>
          <w:rFonts w:cs="Times New Roman"/>
          <w:szCs w:val="28"/>
        </w:rPr>
        <w:t>. Этот этап включает в себя параллельные вычисления, которые обеспечивают более эффективное выполнение алгоритма.</w:t>
      </w:r>
    </w:p>
    <w:p w14:paraId="7DEB7AC4" w14:textId="3312E111" w:rsidR="006F7F4F" w:rsidRDefault="004C0F09" w:rsidP="004C0F09">
      <w:pPr>
        <w:pStyle w:val="ab"/>
        <w:ind w:left="0"/>
        <w:rPr>
          <w:rFonts w:cs="Times New Roman"/>
          <w:szCs w:val="28"/>
        </w:rPr>
      </w:pPr>
      <w:r w:rsidRPr="004C0F09">
        <w:rPr>
          <w:rFonts w:cs="Times New Roman"/>
          <w:szCs w:val="28"/>
        </w:rPr>
        <w:t xml:space="preserve">В конце работы программы, пользователю предоставляется возможность просмотреть всю необходимую информацию через пользовательский интерфейс, что может включать в себя вывод матриц </w:t>
      </w:r>
      <w:r w:rsidRPr="003A147E">
        <w:rPr>
          <w:rFonts w:cs="Times New Roman"/>
          <w:i/>
          <w:iCs/>
          <w:szCs w:val="28"/>
        </w:rPr>
        <w:t>L</w:t>
      </w:r>
      <w:r w:rsidRPr="004C0F09">
        <w:rPr>
          <w:rFonts w:cs="Times New Roman"/>
          <w:szCs w:val="28"/>
        </w:rPr>
        <w:t xml:space="preserve"> и </w:t>
      </w:r>
      <w:r w:rsidRPr="003A147E">
        <w:rPr>
          <w:rFonts w:cs="Times New Roman"/>
          <w:i/>
          <w:iCs/>
          <w:szCs w:val="28"/>
        </w:rPr>
        <w:t>U</w:t>
      </w:r>
      <w:r w:rsidRPr="004C0F09">
        <w:rPr>
          <w:rFonts w:cs="Times New Roman"/>
          <w:szCs w:val="28"/>
        </w:rPr>
        <w:t xml:space="preserve">, результатов умножения этих матриц, решения СЛАУ, проверки на вырожденность, а также времени выполнения на </w:t>
      </w:r>
      <w:r w:rsidRPr="003A147E">
        <w:rPr>
          <w:rFonts w:cs="Times New Roman"/>
          <w:i/>
          <w:iCs/>
          <w:szCs w:val="28"/>
        </w:rPr>
        <w:t>GPU</w:t>
      </w:r>
      <w:r w:rsidRPr="004C0F09">
        <w:rPr>
          <w:rFonts w:cs="Times New Roman"/>
          <w:szCs w:val="28"/>
        </w:rPr>
        <w:t xml:space="preserve"> и </w:t>
      </w:r>
      <w:r w:rsidRPr="003A147E">
        <w:rPr>
          <w:rFonts w:cs="Times New Roman"/>
          <w:i/>
          <w:iCs/>
          <w:szCs w:val="28"/>
        </w:rPr>
        <w:t>CPU</w:t>
      </w:r>
      <w:r w:rsidRPr="004C0F09">
        <w:rPr>
          <w:rFonts w:cs="Times New Roman"/>
          <w:szCs w:val="28"/>
        </w:rPr>
        <w:t>.</w:t>
      </w:r>
      <w:r w:rsidR="003A147E">
        <w:rPr>
          <w:rFonts w:cs="Times New Roman"/>
          <w:szCs w:val="28"/>
        </w:rPr>
        <w:t xml:space="preserve"> </w:t>
      </w:r>
      <w:r w:rsidR="006F7F4F">
        <w:rPr>
          <w:rFonts w:cs="Times New Roman"/>
          <w:szCs w:val="28"/>
        </w:rPr>
        <w:t>Функциональная схема разработанного проекта предоставлена в приложении Б.</w:t>
      </w:r>
    </w:p>
    <w:p w14:paraId="212688B9" w14:textId="77777777" w:rsidR="003A147E" w:rsidRDefault="003A147E" w:rsidP="004C0F09">
      <w:pPr>
        <w:pStyle w:val="ab"/>
        <w:ind w:left="0"/>
        <w:rPr>
          <w:rFonts w:cs="Times New Roman"/>
          <w:szCs w:val="28"/>
        </w:rPr>
      </w:pPr>
    </w:p>
    <w:p w14:paraId="4DD1AE7C" w14:textId="77777777" w:rsidR="006F7F4F" w:rsidRPr="00CD78F6" w:rsidRDefault="006F7F4F" w:rsidP="006F7F4F">
      <w:pPr>
        <w:pStyle w:val="ab"/>
        <w:ind w:left="0"/>
        <w:rPr>
          <w:rFonts w:cs="Times New Roman"/>
          <w:szCs w:val="28"/>
        </w:rPr>
      </w:pPr>
    </w:p>
    <w:p w14:paraId="001F9980" w14:textId="77777777" w:rsidR="006F7F4F" w:rsidRDefault="006F7F4F" w:rsidP="006F7F4F">
      <w:pPr>
        <w:pStyle w:val="ab"/>
        <w:ind w:left="0"/>
        <w:outlineLvl w:val="1"/>
        <w:rPr>
          <w:rFonts w:cs="Times New Roman"/>
          <w:b/>
          <w:bCs/>
          <w:szCs w:val="28"/>
        </w:rPr>
      </w:pPr>
      <w:bookmarkStart w:id="27" w:name="_Toc152116501"/>
      <w:bookmarkStart w:id="28" w:name="_Toc152329623"/>
      <w:r>
        <w:rPr>
          <w:rFonts w:cs="Times New Roman"/>
          <w:b/>
          <w:bCs/>
          <w:szCs w:val="28"/>
        </w:rPr>
        <w:lastRenderedPageBreak/>
        <w:t>5.3 Описание блок схемы алгоритма программы</w:t>
      </w:r>
      <w:bookmarkEnd w:id="27"/>
      <w:bookmarkEnd w:id="28"/>
    </w:p>
    <w:p w14:paraId="57507DCB" w14:textId="77777777" w:rsidR="006F7F4F" w:rsidRDefault="006F7F4F" w:rsidP="006F7F4F">
      <w:pPr>
        <w:pStyle w:val="ab"/>
        <w:ind w:left="0"/>
        <w:rPr>
          <w:rFonts w:cs="Times New Roman"/>
          <w:b/>
          <w:bCs/>
          <w:szCs w:val="28"/>
        </w:rPr>
      </w:pPr>
    </w:p>
    <w:p w14:paraId="45F6BABA" w14:textId="1076A850" w:rsidR="006F7F4F" w:rsidRPr="00A732C7" w:rsidRDefault="006F7F4F" w:rsidP="006F7F4F">
      <w:pPr>
        <w:pStyle w:val="ab"/>
        <w:ind w:left="0"/>
        <w:rPr>
          <w:rFonts w:cs="Times New Roman"/>
          <w:szCs w:val="28"/>
        </w:rPr>
      </w:pPr>
      <w:r w:rsidRPr="00B40469">
        <w:rPr>
          <w:rFonts w:cs="Times New Roman"/>
          <w:szCs w:val="28"/>
        </w:rPr>
        <w:t>Блок</w:t>
      </w:r>
      <w:r>
        <w:rPr>
          <w:rFonts w:cs="Times New Roman"/>
          <w:szCs w:val="28"/>
        </w:rPr>
        <w:t xml:space="preserve"> </w:t>
      </w:r>
      <w:r w:rsidRPr="00B40469">
        <w:rPr>
          <w:rFonts w:cs="Times New Roman"/>
          <w:szCs w:val="28"/>
        </w:rPr>
        <w:t>схема алгоритма</w:t>
      </w:r>
      <w:r w:rsidR="00A465E3">
        <w:rPr>
          <w:rFonts w:cs="Times New Roman"/>
          <w:szCs w:val="28"/>
        </w:rPr>
        <w:t xml:space="preserve">, реализующей решение СЛАУ методом </w:t>
      </w:r>
      <w:r w:rsidR="00A465E3" w:rsidRPr="005A3826">
        <w:rPr>
          <w:rFonts w:cs="Times New Roman"/>
          <w:i/>
          <w:iCs/>
          <w:szCs w:val="28"/>
          <w:lang w:val="en-US"/>
        </w:rPr>
        <w:t>LU</w:t>
      </w:r>
      <w:r w:rsidR="00A465E3" w:rsidRPr="005A3826">
        <w:rPr>
          <w:rFonts w:cs="Times New Roman"/>
          <w:szCs w:val="28"/>
        </w:rPr>
        <w:t>-</w:t>
      </w:r>
      <w:r w:rsidR="00A465E3">
        <w:rPr>
          <w:rFonts w:cs="Times New Roman"/>
          <w:szCs w:val="28"/>
        </w:rPr>
        <w:t xml:space="preserve">разложения, </w:t>
      </w:r>
      <w:r w:rsidRPr="00B40469">
        <w:rPr>
          <w:rFonts w:cs="Times New Roman"/>
          <w:szCs w:val="28"/>
        </w:rPr>
        <w:t xml:space="preserve">представляет основные шаги и этапы алгоритма программы для </w:t>
      </w:r>
      <w:r w:rsidR="00A465E3">
        <w:rPr>
          <w:rFonts w:cs="Times New Roman"/>
          <w:szCs w:val="28"/>
        </w:rPr>
        <w:t xml:space="preserve">решения систем линейных алгебраических уравнений методом </w:t>
      </w:r>
      <w:r w:rsidR="00A465E3" w:rsidRPr="005A3826">
        <w:rPr>
          <w:rFonts w:cs="Times New Roman"/>
          <w:i/>
          <w:iCs/>
          <w:szCs w:val="28"/>
          <w:lang w:val="en-US"/>
        </w:rPr>
        <w:t>LU</w:t>
      </w:r>
      <w:r w:rsidR="00A465E3" w:rsidRPr="005A3826">
        <w:rPr>
          <w:rFonts w:cs="Times New Roman"/>
          <w:szCs w:val="28"/>
        </w:rPr>
        <w:t>-</w:t>
      </w:r>
      <w:r w:rsidR="00A465E3">
        <w:rPr>
          <w:rFonts w:cs="Times New Roman"/>
          <w:szCs w:val="28"/>
        </w:rPr>
        <w:t>разложения</w:t>
      </w:r>
      <w:r w:rsidRPr="00126455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Блок схема алгоритма представлена в приложении В.</w:t>
      </w:r>
    </w:p>
    <w:p w14:paraId="25663B9A" w14:textId="620E79E8" w:rsidR="006F7F4F" w:rsidRPr="00FC2F97" w:rsidRDefault="006F7F4F" w:rsidP="006F7F4F">
      <w:pPr>
        <w:pStyle w:val="ab"/>
        <w:ind w:left="0"/>
        <w:rPr>
          <w:rFonts w:cs="Times New Roman"/>
          <w:szCs w:val="28"/>
        </w:rPr>
      </w:pPr>
      <w:r w:rsidRPr="00B40469">
        <w:rPr>
          <w:rFonts w:cs="Times New Roman"/>
          <w:szCs w:val="28"/>
        </w:rPr>
        <w:t xml:space="preserve">Программа начинается с </w:t>
      </w:r>
      <w:r w:rsidR="00FC2F97">
        <w:rPr>
          <w:rFonts w:cs="Times New Roman"/>
          <w:szCs w:val="28"/>
        </w:rPr>
        <w:t xml:space="preserve">динамического выделения памяти под объекты (используемые матрицы), после чего идет создание </w:t>
      </w:r>
      <w:r w:rsidR="00FC2F97">
        <w:rPr>
          <w:rFonts w:cs="Times New Roman"/>
          <w:szCs w:val="28"/>
          <w:lang w:val="en-US"/>
        </w:rPr>
        <w:t>OpenCL</w:t>
      </w:r>
      <w:r w:rsidR="00FC2F97" w:rsidRPr="00FC2F97">
        <w:rPr>
          <w:rFonts w:cs="Times New Roman"/>
          <w:szCs w:val="28"/>
        </w:rPr>
        <w:t xml:space="preserve"> </w:t>
      </w:r>
      <w:r w:rsidR="00FC2F97">
        <w:rPr>
          <w:rFonts w:cs="Times New Roman"/>
          <w:szCs w:val="28"/>
        </w:rPr>
        <w:t xml:space="preserve">контекста, командной очереди и буферов для использования </w:t>
      </w:r>
      <w:r w:rsidR="00FC2F97" w:rsidRPr="00FC2F97">
        <w:rPr>
          <w:rFonts w:cs="Times New Roman"/>
          <w:i/>
          <w:iCs/>
          <w:szCs w:val="28"/>
          <w:lang w:val="en-US"/>
        </w:rPr>
        <w:t>GPU</w:t>
      </w:r>
      <w:r w:rsidR="00FC2F97" w:rsidRPr="00FC2F97">
        <w:rPr>
          <w:rFonts w:cs="Times New Roman"/>
          <w:szCs w:val="28"/>
        </w:rPr>
        <w:t xml:space="preserve"> </w:t>
      </w:r>
      <w:r w:rsidR="00FC2F97">
        <w:rPr>
          <w:rFonts w:cs="Times New Roman"/>
          <w:szCs w:val="28"/>
        </w:rPr>
        <w:t xml:space="preserve">для распределенных вычислений. Сразу после происходит выполнение </w:t>
      </w:r>
      <w:r w:rsidR="00FC2F97" w:rsidRPr="005A3826">
        <w:rPr>
          <w:rFonts w:cs="Times New Roman"/>
          <w:i/>
          <w:iCs/>
          <w:szCs w:val="28"/>
          <w:lang w:val="en-US"/>
        </w:rPr>
        <w:t>LU</w:t>
      </w:r>
      <w:r w:rsidR="00FC2F97" w:rsidRPr="005A3826">
        <w:rPr>
          <w:rFonts w:cs="Times New Roman"/>
          <w:szCs w:val="28"/>
        </w:rPr>
        <w:t>-</w:t>
      </w:r>
      <w:r w:rsidR="00FC2F97">
        <w:rPr>
          <w:rFonts w:cs="Times New Roman"/>
          <w:szCs w:val="28"/>
        </w:rPr>
        <w:t xml:space="preserve">разложения исходной матрицы с использованием </w:t>
      </w:r>
      <w:r w:rsidR="00FC2F97" w:rsidRPr="00FC2F97">
        <w:rPr>
          <w:rFonts w:cs="Times New Roman"/>
          <w:i/>
          <w:iCs/>
          <w:szCs w:val="28"/>
          <w:lang w:val="en-US"/>
        </w:rPr>
        <w:t>GPU</w:t>
      </w:r>
      <w:r w:rsidR="00FC2F97" w:rsidRPr="00FC2F97">
        <w:rPr>
          <w:rFonts w:cs="Times New Roman"/>
          <w:szCs w:val="28"/>
        </w:rPr>
        <w:t xml:space="preserve">, </w:t>
      </w:r>
      <w:r w:rsidR="00FC2F97">
        <w:rPr>
          <w:rFonts w:cs="Times New Roman"/>
          <w:szCs w:val="28"/>
        </w:rPr>
        <w:t xml:space="preserve">чтение результата с графического процессора в общую память программы, проверяет, является ли матрица невырожденной и если да, то решает СЛАУ с использованием параллельных вычислений на </w:t>
      </w:r>
      <w:r w:rsidR="00FC2F97" w:rsidRPr="00FC2F97">
        <w:rPr>
          <w:rFonts w:cs="Times New Roman"/>
          <w:i/>
          <w:iCs/>
          <w:szCs w:val="28"/>
          <w:lang w:val="en-US"/>
        </w:rPr>
        <w:t>CPU</w:t>
      </w:r>
      <w:r w:rsidR="00FC2F97" w:rsidRPr="00FC2F97">
        <w:rPr>
          <w:rFonts w:cs="Times New Roman"/>
          <w:szCs w:val="28"/>
        </w:rPr>
        <w:t>.</w:t>
      </w:r>
    </w:p>
    <w:p w14:paraId="5E09481A" w14:textId="08FCE0DC" w:rsidR="006F7F4F" w:rsidRDefault="006F7F4F" w:rsidP="006F7F4F">
      <w:pPr>
        <w:pStyle w:val="ab"/>
        <w:ind w:left="0"/>
        <w:rPr>
          <w:rFonts w:cs="Times New Roman"/>
          <w:szCs w:val="28"/>
        </w:rPr>
      </w:pPr>
      <w:r w:rsidRPr="00B40469">
        <w:rPr>
          <w:rFonts w:cs="Times New Roman"/>
          <w:szCs w:val="28"/>
        </w:rPr>
        <w:t xml:space="preserve">Взаимодействие с пользователем, интерфейс и взаимодействие с операционной системой дополняют основной алгоритм. </w:t>
      </w:r>
      <w:r>
        <w:rPr>
          <w:rFonts w:cs="Times New Roman"/>
          <w:szCs w:val="28"/>
        </w:rPr>
        <w:t xml:space="preserve">Так же в блок схеме алгоритма есть </w:t>
      </w:r>
      <w:r w:rsidR="00FC2F97">
        <w:rPr>
          <w:rFonts w:cs="Times New Roman"/>
          <w:szCs w:val="28"/>
        </w:rPr>
        <w:t xml:space="preserve">условие </w:t>
      </w:r>
      <w:proofErr w:type="spellStart"/>
      <w:r w:rsidR="00FC2F97">
        <w:rPr>
          <w:rFonts w:cs="Times New Roman"/>
          <w:szCs w:val="28"/>
        </w:rPr>
        <w:t>невырожденности</w:t>
      </w:r>
      <w:proofErr w:type="spellEnd"/>
      <w:r w:rsidR="00FC2F97">
        <w:rPr>
          <w:rFonts w:cs="Times New Roman"/>
          <w:szCs w:val="28"/>
        </w:rPr>
        <w:t xml:space="preserve"> исходной матрицы</w:t>
      </w:r>
      <w:r>
        <w:rPr>
          <w:rFonts w:cs="Times New Roman"/>
          <w:szCs w:val="28"/>
        </w:rPr>
        <w:t xml:space="preserve">, где программа проверяет, </w:t>
      </w:r>
      <w:r w:rsidR="00FC2F97">
        <w:rPr>
          <w:rFonts w:cs="Times New Roman"/>
          <w:szCs w:val="28"/>
        </w:rPr>
        <w:t>невырожденная матрица или нет</w:t>
      </w:r>
      <w:r>
        <w:rPr>
          <w:rFonts w:cs="Times New Roman"/>
          <w:szCs w:val="28"/>
        </w:rPr>
        <w:t xml:space="preserve">. </w:t>
      </w:r>
      <w:r w:rsidR="00873B97">
        <w:rPr>
          <w:rFonts w:cs="Times New Roman"/>
          <w:szCs w:val="28"/>
        </w:rPr>
        <w:t>Если матрица является вырожденной, то программа сразу выводит сообщение об этом, освобождает ресурсы и завершается.</w:t>
      </w:r>
    </w:p>
    <w:p w14:paraId="076F5473" w14:textId="77D7D366" w:rsidR="00BE4F47" w:rsidRDefault="006F7F4F" w:rsidP="006F7F4F">
      <w:pPr>
        <w:widowControl/>
        <w:suppressAutoHyphens w:val="0"/>
        <w:spacing w:after="160" w:line="259" w:lineRule="auto"/>
        <w:ind w:firstLine="0"/>
        <w:jc w:val="left"/>
        <w:rPr>
          <w:rFonts w:cs="Times New Roman"/>
        </w:rPr>
      </w:pPr>
      <w:r w:rsidRPr="00C51F50">
        <w:rPr>
          <w:rFonts w:cs="Times New Roman"/>
          <w:szCs w:val="28"/>
        </w:rPr>
        <w:t>В итоге, разработанн</w:t>
      </w:r>
      <w:r w:rsidR="00873B97">
        <w:rPr>
          <w:rFonts w:cs="Times New Roman"/>
          <w:szCs w:val="28"/>
        </w:rPr>
        <w:t>ая программа</w:t>
      </w:r>
      <w:r w:rsidRPr="00C51F50">
        <w:rPr>
          <w:rFonts w:cs="Times New Roman"/>
          <w:szCs w:val="28"/>
        </w:rPr>
        <w:t xml:space="preserve"> представляет собой интуитивно понятны</w:t>
      </w:r>
      <w:r w:rsidR="00873B97">
        <w:rPr>
          <w:rFonts w:cs="Times New Roman"/>
          <w:szCs w:val="28"/>
        </w:rPr>
        <w:t>й</w:t>
      </w:r>
      <w:r w:rsidRPr="00C51F50">
        <w:rPr>
          <w:rFonts w:cs="Times New Roman"/>
          <w:szCs w:val="28"/>
        </w:rPr>
        <w:t xml:space="preserve">, функциональный и настраиваемый инструмент, который удовлетворяет потребности разнообразной аудитории пользователей. Сочетание простоты использования с богатой функциональностью делает </w:t>
      </w:r>
      <w:r w:rsidR="00873B97">
        <w:rPr>
          <w:rFonts w:cs="Times New Roman"/>
          <w:szCs w:val="28"/>
        </w:rPr>
        <w:t>эту программу</w:t>
      </w:r>
      <w:r w:rsidRPr="00C51F50">
        <w:rPr>
          <w:rFonts w:cs="Times New Roman"/>
          <w:szCs w:val="28"/>
        </w:rPr>
        <w:t xml:space="preserve"> неотъемлемой частью</w:t>
      </w:r>
      <w:r w:rsidR="00873B97">
        <w:rPr>
          <w:rFonts w:cs="Times New Roman"/>
          <w:szCs w:val="28"/>
        </w:rPr>
        <w:t xml:space="preserve"> </w:t>
      </w:r>
      <w:r w:rsidRPr="00C51F50">
        <w:rPr>
          <w:rFonts w:cs="Times New Roman"/>
          <w:szCs w:val="28"/>
        </w:rPr>
        <w:t>опыта</w:t>
      </w:r>
      <w:r w:rsidR="00873B97">
        <w:rPr>
          <w:rFonts w:cs="Times New Roman"/>
          <w:szCs w:val="28"/>
        </w:rPr>
        <w:t xml:space="preserve"> вычисления систем линейных алгебраических выражений пользователей</w:t>
      </w:r>
      <w:r w:rsidRPr="00C51F50">
        <w:rPr>
          <w:rFonts w:cs="Times New Roman"/>
          <w:szCs w:val="28"/>
        </w:rPr>
        <w:t>.</w:t>
      </w:r>
      <w:r w:rsidR="00BE4F47">
        <w:rPr>
          <w:rFonts w:cs="Times New Roman"/>
        </w:rPr>
        <w:br w:type="page"/>
      </w:r>
    </w:p>
    <w:p w14:paraId="2A5743B7" w14:textId="5E0F01E6" w:rsidR="002975A7" w:rsidRPr="00CB605B" w:rsidRDefault="3F69BB2C" w:rsidP="004C33A1">
      <w:pPr>
        <w:pStyle w:val="af5"/>
      </w:pPr>
      <w:bookmarkStart w:id="29" w:name="_Toc152329624"/>
      <w:r>
        <w:lastRenderedPageBreak/>
        <w:t>ЗАКЛЮЧЕНИЕ</w:t>
      </w:r>
      <w:bookmarkEnd w:id="29"/>
    </w:p>
    <w:p w14:paraId="70CD7B39" w14:textId="77777777" w:rsidR="002975A7" w:rsidRPr="00CB605B" w:rsidRDefault="002975A7" w:rsidP="002975A7">
      <w:pPr>
        <w:spacing w:line="300" w:lineRule="auto"/>
        <w:rPr>
          <w:color w:val="auto"/>
          <w:lang w:eastAsia="en-US" w:bidi="ar-SA"/>
        </w:rPr>
      </w:pPr>
    </w:p>
    <w:p w14:paraId="1B12A825" w14:textId="62B723F4" w:rsidR="003A0D16" w:rsidRPr="00CD78F6" w:rsidRDefault="003A0D16" w:rsidP="003A0D16">
      <w:pPr>
        <w:rPr>
          <w:rFonts w:cs="Times New Roman"/>
          <w:szCs w:val="28"/>
        </w:rPr>
      </w:pPr>
      <w:r w:rsidRPr="00CD78F6">
        <w:rPr>
          <w:rFonts w:cs="Times New Roman"/>
          <w:szCs w:val="28"/>
        </w:rPr>
        <w:t xml:space="preserve">В рамках данного </w:t>
      </w:r>
      <w:r>
        <w:rPr>
          <w:rFonts w:cs="Times New Roman"/>
          <w:szCs w:val="28"/>
        </w:rPr>
        <w:t xml:space="preserve">курсового </w:t>
      </w:r>
      <w:r w:rsidRPr="00CD78F6">
        <w:rPr>
          <w:rFonts w:cs="Times New Roman"/>
          <w:szCs w:val="28"/>
        </w:rPr>
        <w:t>проекта был</w:t>
      </w:r>
      <w:r w:rsidR="00FC2B69">
        <w:rPr>
          <w:rFonts w:cs="Times New Roman"/>
          <w:szCs w:val="28"/>
        </w:rPr>
        <w:t>а</w:t>
      </w:r>
      <w:r w:rsidRPr="00CD78F6">
        <w:rPr>
          <w:rFonts w:cs="Times New Roman"/>
          <w:szCs w:val="28"/>
        </w:rPr>
        <w:t xml:space="preserve"> разработан</w:t>
      </w:r>
      <w:r w:rsidR="00FC2B69">
        <w:rPr>
          <w:rFonts w:cs="Times New Roman"/>
          <w:szCs w:val="28"/>
        </w:rPr>
        <w:t>а</w:t>
      </w:r>
      <w:r w:rsidRPr="00CD78F6">
        <w:rPr>
          <w:rFonts w:cs="Times New Roman"/>
          <w:szCs w:val="28"/>
        </w:rPr>
        <w:t xml:space="preserve"> и реализован</w:t>
      </w:r>
      <w:r w:rsidR="00FC2B69">
        <w:rPr>
          <w:rFonts w:cs="Times New Roman"/>
          <w:szCs w:val="28"/>
        </w:rPr>
        <w:t>а</w:t>
      </w:r>
      <w:r w:rsidRPr="00CD78F6">
        <w:rPr>
          <w:rFonts w:cs="Times New Roman"/>
          <w:szCs w:val="28"/>
        </w:rPr>
        <w:t xml:space="preserve"> </w:t>
      </w:r>
      <w:r w:rsidR="00FC2B69">
        <w:rPr>
          <w:rFonts w:cs="Times New Roman"/>
          <w:szCs w:val="28"/>
        </w:rPr>
        <w:t xml:space="preserve">программа, реализующая решение СЛАУ методом </w:t>
      </w:r>
      <w:r w:rsidR="00FC2B69" w:rsidRPr="005A3826">
        <w:rPr>
          <w:rFonts w:cs="Times New Roman"/>
          <w:i/>
          <w:iCs/>
          <w:szCs w:val="28"/>
          <w:lang w:val="en-US"/>
        </w:rPr>
        <w:t>LU</w:t>
      </w:r>
      <w:r w:rsidR="00FC2B69" w:rsidRPr="005A3826">
        <w:rPr>
          <w:rFonts w:cs="Times New Roman"/>
          <w:szCs w:val="28"/>
        </w:rPr>
        <w:t>-</w:t>
      </w:r>
      <w:r w:rsidR="00FC2B69">
        <w:rPr>
          <w:rFonts w:cs="Times New Roman"/>
          <w:szCs w:val="28"/>
        </w:rPr>
        <w:t>разложения с использованием распределенных вычислений для достижения наибольшей эффективности</w:t>
      </w:r>
      <w:r w:rsidRPr="00CD78F6">
        <w:rPr>
          <w:rFonts w:cs="Times New Roman"/>
          <w:szCs w:val="28"/>
        </w:rPr>
        <w:t xml:space="preserve">. В процессе разработки использовались современные технологии, такие как </w:t>
      </w:r>
      <w:r>
        <w:rPr>
          <w:rFonts w:cs="Times New Roman"/>
          <w:szCs w:val="28"/>
        </w:rPr>
        <w:t xml:space="preserve">язык программирования </w:t>
      </w:r>
      <w:r w:rsidR="0016340C">
        <w:rPr>
          <w:rFonts w:cs="Times New Roman"/>
          <w:i/>
          <w:iCs/>
          <w:szCs w:val="28"/>
          <w:lang w:val="en-US"/>
        </w:rPr>
        <w:t>C</w:t>
      </w:r>
      <w:r w:rsidR="0016340C" w:rsidRPr="0016340C">
        <w:rPr>
          <w:rFonts w:cs="Times New Roman"/>
          <w:i/>
          <w:iCs/>
          <w:szCs w:val="28"/>
        </w:rPr>
        <w:t>/</w:t>
      </w:r>
      <w:r w:rsidR="0016340C">
        <w:rPr>
          <w:rFonts w:cs="Times New Roman"/>
          <w:i/>
          <w:iCs/>
          <w:szCs w:val="28"/>
          <w:lang w:val="en-US"/>
        </w:rPr>
        <w:t>C</w:t>
      </w:r>
      <w:r w:rsidR="0016340C" w:rsidRPr="0016340C">
        <w:rPr>
          <w:rFonts w:cs="Times New Roman"/>
          <w:i/>
          <w:iCs/>
          <w:szCs w:val="28"/>
        </w:rPr>
        <w:t>++</w:t>
      </w:r>
      <w:r>
        <w:rPr>
          <w:rFonts w:cs="Times New Roman"/>
          <w:szCs w:val="28"/>
        </w:rPr>
        <w:t xml:space="preserve">, среда разработки </w:t>
      </w:r>
      <w:proofErr w:type="spellStart"/>
      <w:r w:rsidR="0016340C">
        <w:rPr>
          <w:rFonts w:cs="Times New Roman"/>
          <w:i/>
          <w:iCs/>
          <w:szCs w:val="28"/>
          <w:lang w:val="en-US"/>
        </w:rPr>
        <w:t>VisualStudio</w:t>
      </w:r>
      <w:proofErr w:type="spellEnd"/>
      <w:r>
        <w:rPr>
          <w:rFonts w:cs="Times New Roman"/>
          <w:szCs w:val="28"/>
        </w:rPr>
        <w:t xml:space="preserve">, </w:t>
      </w:r>
      <w:r w:rsidRPr="00CD78F6">
        <w:rPr>
          <w:rFonts w:cs="Times New Roman"/>
          <w:szCs w:val="28"/>
        </w:rPr>
        <w:t xml:space="preserve">библиотека </w:t>
      </w:r>
      <w:r w:rsidR="0016340C">
        <w:rPr>
          <w:rFonts w:cs="Times New Roman"/>
          <w:i/>
          <w:iCs/>
          <w:szCs w:val="28"/>
          <w:lang w:val="en-US"/>
        </w:rPr>
        <w:t>OpenCL</w:t>
      </w:r>
      <w:r w:rsidRPr="00CD78F6">
        <w:rPr>
          <w:rFonts w:cs="Times New Roman"/>
          <w:szCs w:val="28"/>
        </w:rPr>
        <w:t xml:space="preserve"> для </w:t>
      </w:r>
      <w:r w:rsidR="0016340C">
        <w:rPr>
          <w:rFonts w:cs="Times New Roman"/>
          <w:szCs w:val="28"/>
        </w:rPr>
        <w:t xml:space="preserve">использования </w:t>
      </w:r>
      <w:r w:rsidR="0016340C" w:rsidRPr="0016340C">
        <w:rPr>
          <w:rFonts w:cs="Times New Roman"/>
          <w:i/>
          <w:iCs/>
          <w:szCs w:val="28"/>
          <w:lang w:val="en-US"/>
        </w:rPr>
        <w:t>GPU</w:t>
      </w:r>
      <w:r w:rsidR="0016340C" w:rsidRPr="0016340C">
        <w:rPr>
          <w:rFonts w:cs="Times New Roman"/>
          <w:i/>
          <w:iCs/>
          <w:szCs w:val="28"/>
        </w:rPr>
        <w:t xml:space="preserve">, </w:t>
      </w:r>
      <w:r w:rsidR="0016340C" w:rsidRPr="00CD78F6">
        <w:rPr>
          <w:rFonts w:cs="Times New Roman"/>
          <w:szCs w:val="28"/>
        </w:rPr>
        <w:t xml:space="preserve">библиотека </w:t>
      </w:r>
      <w:r w:rsidR="0016340C">
        <w:rPr>
          <w:rFonts w:cs="Times New Roman"/>
          <w:i/>
          <w:iCs/>
          <w:szCs w:val="28"/>
          <w:lang w:val="en-US"/>
        </w:rPr>
        <w:t>OpenMP</w:t>
      </w:r>
      <w:r w:rsidR="0016340C" w:rsidRPr="00CD78F6">
        <w:rPr>
          <w:rFonts w:cs="Times New Roman"/>
          <w:szCs w:val="28"/>
        </w:rPr>
        <w:t xml:space="preserve"> для </w:t>
      </w:r>
      <w:r w:rsidR="0016340C">
        <w:rPr>
          <w:rFonts w:cs="Times New Roman"/>
          <w:szCs w:val="28"/>
        </w:rPr>
        <w:t>использования</w:t>
      </w:r>
      <w:r w:rsidR="0016340C" w:rsidRPr="0016340C">
        <w:rPr>
          <w:rFonts w:cs="Times New Roman"/>
          <w:szCs w:val="28"/>
        </w:rPr>
        <w:t xml:space="preserve"> </w:t>
      </w:r>
      <w:r w:rsidR="0016340C">
        <w:rPr>
          <w:rFonts w:cs="Times New Roman"/>
          <w:szCs w:val="28"/>
        </w:rPr>
        <w:t>параллельных вычислений</w:t>
      </w:r>
      <w:r w:rsidR="00FC5D27">
        <w:rPr>
          <w:rFonts w:cs="Times New Roman"/>
          <w:szCs w:val="28"/>
        </w:rPr>
        <w:t xml:space="preserve">, </w:t>
      </w:r>
      <w:r w:rsidR="00FC5D27" w:rsidRPr="00CD78F6">
        <w:rPr>
          <w:rFonts w:cs="Times New Roman"/>
          <w:szCs w:val="28"/>
        </w:rPr>
        <w:t xml:space="preserve">библиотека </w:t>
      </w:r>
      <w:r w:rsidR="00FC5D27">
        <w:rPr>
          <w:rFonts w:cs="Times New Roman"/>
          <w:i/>
          <w:iCs/>
          <w:szCs w:val="28"/>
          <w:lang w:val="en-US"/>
        </w:rPr>
        <w:t>iostream</w:t>
      </w:r>
      <w:r w:rsidR="00FC5D27" w:rsidRPr="00CD78F6">
        <w:rPr>
          <w:rFonts w:cs="Times New Roman"/>
          <w:szCs w:val="28"/>
        </w:rPr>
        <w:t xml:space="preserve"> для </w:t>
      </w:r>
      <w:r w:rsidR="00FC5D27">
        <w:rPr>
          <w:rFonts w:cs="Times New Roman"/>
          <w:szCs w:val="28"/>
        </w:rPr>
        <w:t xml:space="preserve">вывода результатов, </w:t>
      </w:r>
      <w:r w:rsidR="00FC5D27" w:rsidRPr="00CD78F6">
        <w:rPr>
          <w:rFonts w:cs="Times New Roman"/>
          <w:szCs w:val="28"/>
        </w:rPr>
        <w:t xml:space="preserve">библиотека </w:t>
      </w:r>
      <w:r w:rsidR="00FC5D27">
        <w:rPr>
          <w:rFonts w:cs="Times New Roman"/>
          <w:i/>
          <w:iCs/>
          <w:szCs w:val="28"/>
          <w:lang w:val="en-US"/>
        </w:rPr>
        <w:t>chrono</w:t>
      </w:r>
      <w:r w:rsidR="00FC5D27" w:rsidRPr="00CD78F6">
        <w:rPr>
          <w:rFonts w:cs="Times New Roman"/>
          <w:szCs w:val="28"/>
        </w:rPr>
        <w:t xml:space="preserve"> для</w:t>
      </w:r>
      <w:r w:rsidR="00FC5D27" w:rsidRPr="00FC5D27">
        <w:rPr>
          <w:rFonts w:cs="Times New Roman"/>
          <w:szCs w:val="28"/>
        </w:rPr>
        <w:t xml:space="preserve"> </w:t>
      </w:r>
      <w:r w:rsidR="00FC5D27">
        <w:rPr>
          <w:rFonts w:cs="Times New Roman"/>
          <w:szCs w:val="28"/>
        </w:rPr>
        <w:t xml:space="preserve">отслеживания времени работы процессоров </w:t>
      </w:r>
      <w:r w:rsidR="00FC5D27" w:rsidRPr="00FC5D27">
        <w:rPr>
          <w:rFonts w:cs="Times New Roman"/>
          <w:i/>
          <w:iCs/>
          <w:szCs w:val="28"/>
          <w:lang w:val="en-US"/>
        </w:rPr>
        <w:t>CPU</w:t>
      </w:r>
      <w:r w:rsidR="00FC5D27" w:rsidRPr="00FC5D27">
        <w:rPr>
          <w:rFonts w:cs="Times New Roman"/>
          <w:szCs w:val="28"/>
        </w:rPr>
        <w:t xml:space="preserve"> </w:t>
      </w:r>
      <w:r w:rsidR="00FC5D27">
        <w:rPr>
          <w:rFonts w:cs="Times New Roman"/>
          <w:szCs w:val="28"/>
        </w:rPr>
        <w:t xml:space="preserve">и </w:t>
      </w:r>
      <w:r w:rsidR="00FC5D27" w:rsidRPr="00FC5D27">
        <w:rPr>
          <w:rFonts w:cs="Times New Roman"/>
          <w:i/>
          <w:iCs/>
          <w:szCs w:val="28"/>
          <w:lang w:val="en-US"/>
        </w:rPr>
        <w:t>GPU</w:t>
      </w:r>
      <w:r w:rsidR="00FC5D27" w:rsidRPr="00FC5D27">
        <w:rPr>
          <w:rFonts w:cs="Times New Roman"/>
          <w:szCs w:val="28"/>
        </w:rPr>
        <w:t xml:space="preserve"> </w:t>
      </w:r>
      <w:r w:rsidR="00FC5D27">
        <w:rPr>
          <w:rFonts w:cs="Times New Roman"/>
          <w:szCs w:val="28"/>
        </w:rPr>
        <w:t>для распределенных вычислений</w:t>
      </w:r>
      <w:r w:rsidRPr="00CD78F6">
        <w:rPr>
          <w:rFonts w:cs="Times New Roman"/>
          <w:szCs w:val="28"/>
        </w:rPr>
        <w:t>.</w:t>
      </w:r>
    </w:p>
    <w:p w14:paraId="35C94D5D" w14:textId="1D4B1109" w:rsidR="003A0D16" w:rsidRPr="00CD78F6" w:rsidRDefault="003A0D16" w:rsidP="003A0D16">
      <w:pPr>
        <w:rPr>
          <w:rFonts w:cs="Times New Roman"/>
          <w:szCs w:val="28"/>
        </w:rPr>
      </w:pPr>
      <w:r w:rsidRPr="00CD78F6">
        <w:rPr>
          <w:rFonts w:cs="Times New Roman"/>
          <w:szCs w:val="28"/>
        </w:rPr>
        <w:t>Интерфейс приложения включает в себя информацию о</w:t>
      </w:r>
      <w:r w:rsidR="00F05E39">
        <w:rPr>
          <w:rFonts w:cs="Times New Roman"/>
          <w:szCs w:val="28"/>
        </w:rPr>
        <w:t xml:space="preserve"> введенном размере матрицы,</w:t>
      </w:r>
      <w:r w:rsidRPr="00CD78F6">
        <w:rPr>
          <w:rFonts w:cs="Times New Roman"/>
          <w:szCs w:val="28"/>
        </w:rPr>
        <w:t xml:space="preserve"> </w:t>
      </w:r>
      <w:r w:rsidR="00926DB1">
        <w:rPr>
          <w:rFonts w:cs="Times New Roman"/>
          <w:szCs w:val="28"/>
        </w:rPr>
        <w:t xml:space="preserve">введенной матрице, </w:t>
      </w:r>
      <w:r w:rsidR="00F05E39">
        <w:rPr>
          <w:rFonts w:cs="Times New Roman"/>
          <w:szCs w:val="28"/>
        </w:rPr>
        <w:t xml:space="preserve">введенном векторе, </w:t>
      </w:r>
      <w:r w:rsidR="00926DB1">
        <w:rPr>
          <w:rFonts w:cs="Times New Roman"/>
          <w:szCs w:val="28"/>
        </w:rPr>
        <w:t xml:space="preserve">матрицах, полученных вследствие </w:t>
      </w:r>
      <w:r w:rsidR="00926DB1" w:rsidRPr="00926DB1">
        <w:rPr>
          <w:rFonts w:cs="Times New Roman"/>
          <w:i/>
          <w:iCs/>
          <w:szCs w:val="28"/>
          <w:lang w:val="en-US"/>
        </w:rPr>
        <w:t>LU</w:t>
      </w:r>
      <w:r w:rsidR="00926DB1" w:rsidRPr="00926DB1">
        <w:rPr>
          <w:rFonts w:cs="Times New Roman"/>
          <w:szCs w:val="28"/>
        </w:rPr>
        <w:t>-</w:t>
      </w:r>
      <w:r w:rsidR="00926DB1">
        <w:rPr>
          <w:rFonts w:cs="Times New Roman"/>
          <w:szCs w:val="28"/>
        </w:rPr>
        <w:t xml:space="preserve">разложения, </w:t>
      </w:r>
      <w:r w:rsidR="00F05E39">
        <w:rPr>
          <w:rFonts w:cs="Times New Roman"/>
          <w:szCs w:val="28"/>
        </w:rPr>
        <w:t xml:space="preserve">сведения о </w:t>
      </w:r>
      <w:proofErr w:type="spellStart"/>
      <w:r w:rsidR="00F05E39">
        <w:rPr>
          <w:rFonts w:cs="Times New Roman"/>
          <w:szCs w:val="28"/>
        </w:rPr>
        <w:t>невырожденности</w:t>
      </w:r>
      <w:proofErr w:type="spellEnd"/>
      <w:r w:rsidR="00F05E39">
        <w:rPr>
          <w:rFonts w:cs="Times New Roman"/>
          <w:szCs w:val="28"/>
        </w:rPr>
        <w:t xml:space="preserve"> исходной матрицы, </w:t>
      </w:r>
      <w:r w:rsidR="000B0343">
        <w:rPr>
          <w:rFonts w:cs="Times New Roman"/>
          <w:szCs w:val="28"/>
        </w:rPr>
        <w:t xml:space="preserve">результаты решения СЛАУ, </w:t>
      </w:r>
      <w:r w:rsidR="00115834">
        <w:rPr>
          <w:rFonts w:cs="Times New Roman"/>
          <w:szCs w:val="28"/>
        </w:rPr>
        <w:t xml:space="preserve">время, затраченное на </w:t>
      </w:r>
      <w:r w:rsidR="00115834" w:rsidRPr="00926DB1">
        <w:rPr>
          <w:rFonts w:cs="Times New Roman"/>
          <w:i/>
          <w:iCs/>
          <w:szCs w:val="28"/>
          <w:lang w:val="en-US"/>
        </w:rPr>
        <w:t>LU</w:t>
      </w:r>
      <w:r w:rsidR="00115834" w:rsidRPr="00926DB1">
        <w:rPr>
          <w:rFonts w:cs="Times New Roman"/>
          <w:szCs w:val="28"/>
        </w:rPr>
        <w:t>-</w:t>
      </w:r>
      <w:r w:rsidR="00115834">
        <w:rPr>
          <w:rFonts w:cs="Times New Roman"/>
          <w:szCs w:val="28"/>
        </w:rPr>
        <w:t xml:space="preserve">разложение на </w:t>
      </w:r>
      <w:r w:rsidR="00115834" w:rsidRPr="00115834">
        <w:rPr>
          <w:rFonts w:cs="Times New Roman"/>
          <w:i/>
          <w:iCs/>
          <w:szCs w:val="28"/>
          <w:lang w:val="en-US"/>
        </w:rPr>
        <w:t>GPU</w:t>
      </w:r>
      <w:r w:rsidR="00115834" w:rsidRPr="00115834">
        <w:rPr>
          <w:rFonts w:cs="Times New Roman"/>
          <w:szCs w:val="28"/>
        </w:rPr>
        <w:t xml:space="preserve"> </w:t>
      </w:r>
      <w:r w:rsidR="00115834">
        <w:rPr>
          <w:rFonts w:cs="Times New Roman"/>
          <w:szCs w:val="28"/>
        </w:rPr>
        <w:t xml:space="preserve">и затраченное на решение СЛАУ с помощью параллельных вычислений на </w:t>
      </w:r>
      <w:r w:rsidR="00115834" w:rsidRPr="00115834">
        <w:rPr>
          <w:rFonts w:cs="Times New Roman"/>
          <w:i/>
          <w:iCs/>
          <w:szCs w:val="28"/>
          <w:lang w:val="en-US"/>
        </w:rPr>
        <w:t>CPU</w:t>
      </w:r>
      <w:r w:rsidRPr="00CD78F6">
        <w:rPr>
          <w:rFonts w:cs="Times New Roman"/>
          <w:szCs w:val="28"/>
        </w:rPr>
        <w:t>.</w:t>
      </w:r>
    </w:p>
    <w:p w14:paraId="06A9ABED" w14:textId="7913E51B" w:rsidR="003A0D16" w:rsidRPr="00CD78F6" w:rsidRDefault="00480259" w:rsidP="003A0D16">
      <w:pPr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6602B6">
        <w:rPr>
          <w:rFonts w:cs="Times New Roman"/>
          <w:szCs w:val="28"/>
        </w:rPr>
        <w:t xml:space="preserve">бщая структура программы ориентирована на предоставление пользователю </w:t>
      </w:r>
      <w:r>
        <w:rPr>
          <w:rFonts w:cs="Times New Roman"/>
          <w:szCs w:val="28"/>
        </w:rPr>
        <w:t>возможности быстро посчитать решение системы линейных алгебраических уравнений</w:t>
      </w:r>
      <w:r w:rsidRPr="006602B6">
        <w:rPr>
          <w:rFonts w:cs="Times New Roman"/>
          <w:szCs w:val="28"/>
        </w:rPr>
        <w:t xml:space="preserve"> в удобном и интуитивно понятном виде</w:t>
      </w:r>
      <w:r w:rsidR="003A0D16" w:rsidRPr="00CD78F6">
        <w:rPr>
          <w:rFonts w:cs="Times New Roman"/>
          <w:szCs w:val="28"/>
        </w:rPr>
        <w:t>.</w:t>
      </w:r>
    </w:p>
    <w:p w14:paraId="518A6945" w14:textId="011C4CDB" w:rsidR="3F69BB2C" w:rsidRDefault="003A0D16" w:rsidP="003A0D16">
      <w:r w:rsidRPr="00CD78F6">
        <w:rPr>
          <w:rFonts w:cs="Times New Roman"/>
          <w:szCs w:val="28"/>
        </w:rPr>
        <w:t>Таким образом, созданн</w:t>
      </w:r>
      <w:r w:rsidR="0013707F">
        <w:rPr>
          <w:rFonts w:cs="Times New Roman"/>
          <w:szCs w:val="28"/>
        </w:rPr>
        <w:t>ая</w:t>
      </w:r>
      <w:r w:rsidRPr="00CD78F6">
        <w:rPr>
          <w:rFonts w:cs="Times New Roman"/>
          <w:szCs w:val="28"/>
        </w:rPr>
        <w:t xml:space="preserve"> </w:t>
      </w:r>
      <w:r w:rsidR="0013707F">
        <w:rPr>
          <w:rFonts w:cs="Times New Roman"/>
          <w:szCs w:val="28"/>
        </w:rPr>
        <w:t>программа</w:t>
      </w:r>
      <w:r w:rsidRPr="00CD78F6">
        <w:rPr>
          <w:rFonts w:cs="Times New Roman"/>
          <w:szCs w:val="28"/>
        </w:rPr>
        <w:t xml:space="preserve"> предоставляет пользователю удобный и информативный инструмент для </w:t>
      </w:r>
      <w:r w:rsidR="0013707F">
        <w:rPr>
          <w:rFonts w:cs="Times New Roman"/>
          <w:szCs w:val="28"/>
        </w:rPr>
        <w:t xml:space="preserve">решения СЛАУ методом </w:t>
      </w:r>
      <w:r w:rsidR="0013707F" w:rsidRPr="005A3826">
        <w:rPr>
          <w:rFonts w:cs="Times New Roman"/>
          <w:i/>
          <w:iCs/>
          <w:szCs w:val="28"/>
          <w:lang w:val="en-US"/>
        </w:rPr>
        <w:t>LU</w:t>
      </w:r>
      <w:r w:rsidR="0013707F" w:rsidRPr="005A3826">
        <w:rPr>
          <w:rFonts w:cs="Times New Roman"/>
          <w:szCs w:val="28"/>
        </w:rPr>
        <w:t>-</w:t>
      </w:r>
      <w:r w:rsidR="0013707F">
        <w:rPr>
          <w:rFonts w:cs="Times New Roman"/>
          <w:szCs w:val="28"/>
        </w:rPr>
        <w:t>разложения с использованием распределенных вычислений для достижения наибольшей эффективности</w:t>
      </w:r>
      <w:r w:rsidRPr="00CD78F6">
        <w:rPr>
          <w:rFonts w:cs="Times New Roman"/>
          <w:szCs w:val="28"/>
        </w:rPr>
        <w:t>.</w:t>
      </w:r>
    </w:p>
    <w:p w14:paraId="72A6403C" w14:textId="527F69B5" w:rsidR="003058AF" w:rsidRPr="00CB605B" w:rsidRDefault="003058AF" w:rsidP="00F40A7A">
      <w:pPr>
        <w:widowControl/>
        <w:suppressAutoHyphens w:val="0"/>
        <w:spacing w:line="300" w:lineRule="auto"/>
        <w:rPr>
          <w:rFonts w:eastAsiaTheme="majorEastAsia" w:cs="Times New Roman"/>
          <w:b/>
          <w:color w:val="auto"/>
          <w:sz w:val="36"/>
          <w:szCs w:val="32"/>
          <w:lang w:eastAsia="en-US" w:bidi="ar-SA"/>
        </w:rPr>
      </w:pPr>
      <w:r w:rsidRPr="00CB605B">
        <w:rPr>
          <w:rFonts w:cs="Times New Roman"/>
          <w:color w:val="auto"/>
        </w:rPr>
        <w:br w:type="page"/>
      </w:r>
    </w:p>
    <w:p w14:paraId="2FB13D41" w14:textId="473AE41B" w:rsidR="00AA476F" w:rsidRDefault="3F69BB2C" w:rsidP="004C33A1">
      <w:pPr>
        <w:pStyle w:val="af5"/>
      </w:pPr>
      <w:bookmarkStart w:id="30" w:name="_Toc121248106"/>
      <w:bookmarkStart w:id="31" w:name="_Toc152329625"/>
      <w:r>
        <w:lastRenderedPageBreak/>
        <w:t>СПИСОК ИСПОЛЬЗУЕМЫХ ИСТОЧНИКОВ</w:t>
      </w:r>
      <w:bookmarkEnd w:id="30"/>
      <w:bookmarkEnd w:id="31"/>
    </w:p>
    <w:p w14:paraId="394DAC29" w14:textId="77777777" w:rsidR="000E580E" w:rsidRDefault="000E580E" w:rsidP="004C33A1">
      <w:pPr>
        <w:pStyle w:val="af5"/>
      </w:pPr>
    </w:p>
    <w:p w14:paraId="09FCA54C" w14:textId="21B947D1" w:rsidR="009E07AB" w:rsidRPr="009E07AB" w:rsidRDefault="3F69BB2C" w:rsidP="00EE2B18">
      <w:pPr>
        <w:spacing w:line="23" w:lineRule="atLeast"/>
        <w:rPr>
          <w:color w:val="auto"/>
          <w:lang w:bidi="ar-SA"/>
        </w:rPr>
      </w:pPr>
      <w:r w:rsidRPr="00866EA7">
        <w:rPr>
          <w:color w:val="auto"/>
          <w:lang w:bidi="ar-SA"/>
        </w:rPr>
        <w:t>[</w:t>
      </w:r>
      <w:r w:rsidR="0017761D">
        <w:rPr>
          <w:color w:val="auto"/>
          <w:lang w:bidi="ar-SA"/>
        </w:rPr>
        <w:t>1</w:t>
      </w:r>
      <w:r w:rsidRPr="00866EA7">
        <w:rPr>
          <w:color w:val="auto"/>
          <w:lang w:bidi="ar-SA"/>
        </w:rPr>
        <w:t>]</w:t>
      </w:r>
      <w:r w:rsidR="00921338">
        <w:rPr>
          <w:color w:val="auto"/>
          <w:lang w:val="en-US" w:bidi="ar-SA"/>
        </w:rPr>
        <w:t> </w:t>
      </w:r>
      <w:r w:rsidR="00131709">
        <w:rPr>
          <w:rFonts w:cs="Times New Roman"/>
        </w:rPr>
        <w:t xml:space="preserve">Архитектура вычислительных систем [Электронный ресурс]: учебное пособие – Эл. изд. - Электрон. текстовые дан. (1 файл </w:t>
      </w:r>
      <w:proofErr w:type="spellStart"/>
      <w:r w:rsidR="00131709">
        <w:rPr>
          <w:rFonts w:cs="Times New Roman"/>
        </w:rPr>
        <w:t>pdf</w:t>
      </w:r>
      <w:proofErr w:type="spellEnd"/>
      <w:r w:rsidR="00131709">
        <w:rPr>
          <w:rFonts w:cs="Times New Roman"/>
        </w:rPr>
        <w:t xml:space="preserve">: 77 с.). – </w:t>
      </w:r>
      <w:proofErr w:type="spellStart"/>
      <w:r w:rsidR="00131709">
        <w:rPr>
          <w:rFonts w:cs="Times New Roman"/>
        </w:rPr>
        <w:t>Грейбо</w:t>
      </w:r>
      <w:proofErr w:type="spellEnd"/>
      <w:r w:rsidR="00131709">
        <w:rPr>
          <w:rFonts w:cs="Times New Roman"/>
        </w:rPr>
        <w:t xml:space="preserve"> С.В., </w:t>
      </w:r>
      <w:proofErr w:type="spellStart"/>
      <w:r w:rsidR="00131709">
        <w:rPr>
          <w:rFonts w:cs="Times New Roman"/>
        </w:rPr>
        <w:t>Новосёлова</w:t>
      </w:r>
      <w:proofErr w:type="spellEnd"/>
      <w:r w:rsidR="00131709">
        <w:rPr>
          <w:rFonts w:cs="Times New Roman"/>
        </w:rPr>
        <w:t xml:space="preserve"> Т.Е., Пронькин Н.Н., Семёнычева И.Ф. 2019. – Режим доступа: </w:t>
      </w:r>
      <w:hyperlink r:id="rId14" w:history="1">
        <w:r w:rsidR="00131709" w:rsidRPr="007A65DE">
          <w:rPr>
            <w:rStyle w:val="aa"/>
            <w:color w:val="auto"/>
            <w:u w:val="none"/>
          </w:rPr>
          <w:t>http://scipro.ru/conf/computerarchitecture.pdf</w:t>
        </w:r>
      </w:hyperlink>
      <w:r w:rsidR="009E07AB" w:rsidRPr="009E07AB">
        <w:rPr>
          <w:color w:val="auto"/>
          <w:lang w:bidi="ar-SA"/>
        </w:rPr>
        <w:t xml:space="preserve"> </w:t>
      </w:r>
    </w:p>
    <w:p w14:paraId="13A8571C" w14:textId="4AA742E6" w:rsidR="0017761D" w:rsidRPr="00CD7CED" w:rsidRDefault="0017761D" w:rsidP="00EE2B18">
      <w:pPr>
        <w:spacing w:line="23" w:lineRule="atLeast"/>
        <w:rPr>
          <w:rFonts w:cs="Times New Roman"/>
          <w:color w:val="auto"/>
        </w:rPr>
      </w:pPr>
      <w:r w:rsidRPr="0017761D">
        <w:rPr>
          <w:color w:val="auto"/>
          <w:lang w:bidi="ar-SA"/>
        </w:rPr>
        <w:t>[2]</w:t>
      </w:r>
      <w:r w:rsidR="00921338">
        <w:rPr>
          <w:color w:val="auto"/>
          <w:lang w:val="en-US" w:bidi="ar-SA"/>
        </w:rPr>
        <w:t> </w:t>
      </w:r>
      <w:proofErr w:type="spellStart"/>
      <w:r w:rsidR="008A37EF" w:rsidRPr="00AC1E58">
        <w:rPr>
          <w:color w:val="auto"/>
          <w:lang w:bidi="ar-SA"/>
        </w:rPr>
        <w:t>Каптерев</w:t>
      </w:r>
      <w:proofErr w:type="spellEnd"/>
      <w:r w:rsidR="008A37EF" w:rsidRPr="00AC1E58">
        <w:rPr>
          <w:color w:val="auto"/>
          <w:lang w:bidi="ar-SA"/>
        </w:rPr>
        <w:t xml:space="preserve"> А.И. Электронный учебник по информатике</w:t>
      </w:r>
      <w:r w:rsidRPr="0017761D">
        <w:rPr>
          <w:color w:val="auto"/>
          <w:lang w:bidi="ar-SA"/>
        </w:rPr>
        <w:t xml:space="preserve"> [</w:t>
      </w:r>
      <w:r>
        <w:rPr>
          <w:color w:val="auto"/>
          <w:lang w:bidi="ar-SA"/>
        </w:rPr>
        <w:t>Электронный ресурс</w:t>
      </w:r>
      <w:r w:rsidRPr="0017761D">
        <w:rPr>
          <w:color w:val="auto"/>
          <w:lang w:bidi="ar-SA"/>
        </w:rPr>
        <w:t>].</w:t>
      </w:r>
      <w:r>
        <w:rPr>
          <w:color w:val="auto"/>
          <w:lang w:bidi="ar-SA"/>
        </w:rPr>
        <w:t xml:space="preserve"> </w:t>
      </w:r>
      <w:r w:rsidRPr="00381954">
        <w:rPr>
          <w:rFonts w:cs="Times New Roman"/>
        </w:rPr>
        <w:t>–</w:t>
      </w:r>
      <w:r>
        <w:rPr>
          <w:rFonts w:cs="Times New Roman"/>
        </w:rPr>
        <w:t xml:space="preserve"> Режим доступа: </w:t>
      </w:r>
      <w:r w:rsidR="00AC1E58" w:rsidRPr="00AC1E58">
        <w:t>http://www.mediagnosis.ru/Autorun/Page6/5_3_.htm</w:t>
      </w:r>
    </w:p>
    <w:p w14:paraId="3EB4EE67" w14:textId="1CF48CFE" w:rsidR="002D7C58" w:rsidRDefault="0017761D" w:rsidP="002D7C58">
      <w:pPr>
        <w:spacing w:line="23" w:lineRule="atLeast"/>
        <w:rPr>
          <w:color w:val="auto"/>
        </w:rPr>
      </w:pPr>
      <w:r w:rsidRPr="002D7C58">
        <w:rPr>
          <w:color w:val="auto"/>
        </w:rPr>
        <w:t>[3]</w:t>
      </w:r>
      <w:r w:rsidRPr="00FF3F1F">
        <w:rPr>
          <w:color w:val="auto"/>
          <w:lang w:val="en-US"/>
        </w:rPr>
        <w:t> </w:t>
      </w:r>
      <w:r w:rsidR="002D7C58" w:rsidRPr="002D7C58">
        <w:rPr>
          <w:color w:val="auto"/>
        </w:rPr>
        <w:t>Скотт Мюллер Модернизация и ремонт ПК 17-е изд. М. Вильямс, 2007</w:t>
      </w:r>
      <w:r w:rsidR="002D7C58" w:rsidRPr="007A65DE">
        <w:rPr>
          <w:color w:val="auto"/>
        </w:rPr>
        <w:t>,</w:t>
      </w:r>
      <w:r w:rsidR="002D7C58" w:rsidRPr="002D7C58">
        <w:rPr>
          <w:color w:val="auto"/>
        </w:rPr>
        <w:t xml:space="preserve"> 499</w:t>
      </w:r>
      <w:r w:rsidR="00951725" w:rsidRPr="007A65DE">
        <w:rPr>
          <w:color w:val="auto"/>
        </w:rPr>
        <w:t xml:space="preserve"> – </w:t>
      </w:r>
      <w:r w:rsidR="002D7C58" w:rsidRPr="002D7C58">
        <w:rPr>
          <w:color w:val="auto"/>
        </w:rPr>
        <w:t>572</w:t>
      </w:r>
      <w:r w:rsidR="00387487" w:rsidRPr="007A65DE">
        <w:rPr>
          <w:color w:val="auto"/>
        </w:rPr>
        <w:t>, 653</w:t>
      </w:r>
      <w:r w:rsidR="00951725" w:rsidRPr="007A65DE">
        <w:rPr>
          <w:color w:val="auto"/>
        </w:rPr>
        <w:t xml:space="preserve"> – </w:t>
      </w:r>
      <w:r w:rsidR="00387487" w:rsidRPr="007A65DE">
        <w:rPr>
          <w:color w:val="auto"/>
        </w:rPr>
        <w:t>700</w:t>
      </w:r>
      <w:r w:rsidR="00951725" w:rsidRPr="007A65DE">
        <w:rPr>
          <w:color w:val="auto"/>
        </w:rPr>
        <w:t xml:space="preserve"> </w:t>
      </w:r>
      <w:r w:rsidR="002D7C58">
        <w:rPr>
          <w:color w:val="auto"/>
          <w:lang w:val="en-US"/>
        </w:rPr>
        <w:t>c</w:t>
      </w:r>
      <w:r w:rsidR="002D7C58" w:rsidRPr="002D7C58">
        <w:rPr>
          <w:color w:val="auto"/>
        </w:rPr>
        <w:t>.</w:t>
      </w:r>
    </w:p>
    <w:p w14:paraId="3656A45F" w14:textId="0AD319A2" w:rsidR="006E21EE" w:rsidRPr="007A65DE" w:rsidRDefault="0017761D" w:rsidP="002D7C58">
      <w:pPr>
        <w:spacing w:line="23" w:lineRule="atLeast"/>
        <w:rPr>
          <w:rFonts w:cs="Times New Roman"/>
        </w:rPr>
      </w:pPr>
      <w:r w:rsidRPr="007A65DE">
        <w:rPr>
          <w:rFonts w:cs="Times New Roman"/>
        </w:rPr>
        <w:t>[4]</w:t>
      </w:r>
      <w:r w:rsidRPr="008B671A">
        <w:rPr>
          <w:rFonts w:cs="Times New Roman"/>
          <w:lang w:val="en-US"/>
        </w:rPr>
        <w:t> </w:t>
      </w:r>
      <w:r w:rsidR="00131709">
        <w:rPr>
          <w:color w:val="auto"/>
          <w:lang w:bidi="ar-SA"/>
        </w:rPr>
        <w:t>Яндекс Глоссарий</w:t>
      </w:r>
      <w:r w:rsidR="00131709" w:rsidRPr="00EE2B18">
        <w:rPr>
          <w:color w:val="auto"/>
          <w:lang w:bidi="ar-SA"/>
        </w:rPr>
        <w:t xml:space="preserve"> </w:t>
      </w:r>
      <w:r w:rsidR="00131709" w:rsidRPr="0017761D">
        <w:rPr>
          <w:color w:val="auto"/>
          <w:lang w:bidi="ar-SA"/>
        </w:rPr>
        <w:t>[</w:t>
      </w:r>
      <w:r w:rsidR="00131709">
        <w:rPr>
          <w:color w:val="auto"/>
          <w:lang w:bidi="ar-SA"/>
        </w:rPr>
        <w:t>Электронный ресурс</w:t>
      </w:r>
      <w:r w:rsidR="00131709" w:rsidRPr="0017761D">
        <w:rPr>
          <w:color w:val="auto"/>
          <w:lang w:bidi="ar-SA"/>
        </w:rPr>
        <w:t>].</w:t>
      </w:r>
      <w:r w:rsidR="00131709">
        <w:rPr>
          <w:color w:val="auto"/>
          <w:lang w:bidi="ar-SA"/>
        </w:rPr>
        <w:t xml:space="preserve"> </w:t>
      </w:r>
      <w:r w:rsidR="00131709" w:rsidRPr="00381954">
        <w:rPr>
          <w:rFonts w:cs="Times New Roman"/>
        </w:rPr>
        <w:t>–</w:t>
      </w:r>
      <w:r w:rsidR="00131709">
        <w:rPr>
          <w:rFonts w:cs="Times New Roman"/>
        </w:rPr>
        <w:t xml:space="preserve"> Режим доступа:</w:t>
      </w:r>
      <w:r w:rsidR="00131709" w:rsidRPr="0017761D">
        <w:rPr>
          <w:rFonts w:cs="Times New Roman"/>
        </w:rPr>
        <w:t xml:space="preserve"> </w:t>
      </w:r>
      <w:r w:rsidR="00131709" w:rsidRPr="00C55996">
        <w:rPr>
          <w:rFonts w:cs="Times New Roman"/>
        </w:rPr>
        <w:t>https://cloud.yandex.ru/docs/glossary/gpu</w:t>
      </w:r>
      <w:r w:rsidR="007A65DE">
        <w:rPr>
          <w:rFonts w:cs="Times New Roman"/>
        </w:rPr>
        <w:t>.</w:t>
      </w:r>
    </w:p>
    <w:p w14:paraId="54573D0E" w14:textId="01191D83" w:rsidR="0017761D" w:rsidRPr="00131709" w:rsidRDefault="0017761D" w:rsidP="00EB6A63">
      <w:pPr>
        <w:rPr>
          <w:rFonts w:cs="Times New Roman"/>
        </w:rPr>
      </w:pPr>
      <w:r w:rsidRPr="0017761D">
        <w:rPr>
          <w:color w:val="auto"/>
          <w:lang w:bidi="ar-SA"/>
        </w:rPr>
        <w:t>[5]</w:t>
      </w:r>
      <w:r w:rsidR="00131709">
        <w:rPr>
          <w:color w:val="auto"/>
          <w:lang w:val="en-US" w:bidi="ar-SA"/>
        </w:rPr>
        <w:t> </w:t>
      </w:r>
      <w:r w:rsidR="00575052">
        <w:rPr>
          <w:rFonts w:cs="Times New Roman"/>
          <w:lang w:val="en-US"/>
        </w:rPr>
        <w:t>Microsoft</w:t>
      </w:r>
      <w:r w:rsidR="00575052" w:rsidRPr="00016505">
        <w:rPr>
          <w:rFonts w:cs="Times New Roman"/>
        </w:rPr>
        <w:t xml:space="preserve"> </w:t>
      </w:r>
      <w:r w:rsidR="00575052">
        <w:rPr>
          <w:rFonts w:cs="Times New Roman"/>
          <w:lang w:val="en-US"/>
        </w:rPr>
        <w:t>Documents</w:t>
      </w:r>
      <w:r w:rsidR="00575052" w:rsidRPr="00EE2B18">
        <w:rPr>
          <w:rFonts w:cs="Times New Roman"/>
        </w:rPr>
        <w:t xml:space="preserve"> [</w:t>
      </w:r>
      <w:r w:rsidR="00575052">
        <w:rPr>
          <w:rFonts w:cs="Times New Roman"/>
        </w:rPr>
        <w:t>Электронный ресурс</w:t>
      </w:r>
      <w:r w:rsidR="00575052" w:rsidRPr="00EE2B18">
        <w:rPr>
          <w:rFonts w:cs="Times New Roman"/>
        </w:rPr>
        <w:t xml:space="preserve">]. </w:t>
      </w:r>
      <w:r w:rsidR="00575052">
        <w:rPr>
          <w:rFonts w:cs="Times New Roman"/>
        </w:rPr>
        <w:t>–</w:t>
      </w:r>
      <w:r w:rsidR="00575052" w:rsidRPr="00EE2B18">
        <w:rPr>
          <w:rFonts w:cs="Times New Roman"/>
        </w:rPr>
        <w:t xml:space="preserve"> </w:t>
      </w:r>
      <w:r w:rsidR="00575052">
        <w:rPr>
          <w:rFonts w:cs="Times New Roman"/>
        </w:rPr>
        <w:t xml:space="preserve">Режим доступа: </w:t>
      </w:r>
      <w:r w:rsidR="00575052" w:rsidRPr="00016505">
        <w:rPr>
          <w:rFonts w:cs="Times New Roman"/>
        </w:rPr>
        <w:t>https://learn.microsoft.com/ru-ru/windows-hardware/drivers/debugger/x64-architecture</w:t>
      </w:r>
    </w:p>
    <w:p w14:paraId="02C2C961" w14:textId="6B727E27" w:rsidR="0017761D" w:rsidRPr="00575052" w:rsidRDefault="0017761D" w:rsidP="00EB6A63">
      <w:pPr>
        <w:rPr>
          <w:rFonts w:cs="Times New Roman"/>
        </w:rPr>
      </w:pPr>
      <w:r w:rsidRPr="00EE2B18">
        <w:rPr>
          <w:rFonts w:cs="Times New Roman"/>
        </w:rPr>
        <w:t>[6]</w:t>
      </w:r>
      <w:r w:rsidR="00575052">
        <w:rPr>
          <w:rFonts w:cs="Times New Roman"/>
          <w:lang w:val="en-US"/>
        </w:rPr>
        <w:t> </w:t>
      </w:r>
      <w:r w:rsidR="00D378DC">
        <w:rPr>
          <w:rFonts w:cs="Times New Roman"/>
        </w:rPr>
        <w:t>История развития оперативной памяти</w:t>
      </w:r>
      <w:r w:rsidR="00D378DC" w:rsidRPr="00EE2B18">
        <w:rPr>
          <w:rFonts w:cs="Times New Roman"/>
        </w:rPr>
        <w:t xml:space="preserve"> [</w:t>
      </w:r>
      <w:r w:rsidR="00D378DC">
        <w:rPr>
          <w:rFonts w:cs="Times New Roman"/>
        </w:rPr>
        <w:t>Электронный ресурс</w:t>
      </w:r>
      <w:r w:rsidR="00D378DC" w:rsidRPr="00EE2B18">
        <w:rPr>
          <w:rFonts w:cs="Times New Roman"/>
        </w:rPr>
        <w:t xml:space="preserve">]. </w:t>
      </w:r>
      <w:r w:rsidR="00D378DC">
        <w:rPr>
          <w:rFonts w:cs="Times New Roman"/>
        </w:rPr>
        <w:t>–</w:t>
      </w:r>
      <w:r w:rsidR="00D378DC" w:rsidRPr="00EE2B18">
        <w:rPr>
          <w:rFonts w:cs="Times New Roman"/>
        </w:rPr>
        <w:t xml:space="preserve"> </w:t>
      </w:r>
      <w:r w:rsidR="00D378DC">
        <w:rPr>
          <w:rFonts w:cs="Times New Roman"/>
        </w:rPr>
        <w:t xml:space="preserve">Режим доступа: </w:t>
      </w:r>
      <w:r w:rsidR="00D378DC" w:rsidRPr="00D378DC">
        <w:rPr>
          <w:rFonts w:cs="Times New Roman"/>
        </w:rPr>
        <w:t>https://m-i-kuznetsov.livejournal.com/213674.html</w:t>
      </w:r>
    </w:p>
    <w:p w14:paraId="41644EC2" w14:textId="12F16A69" w:rsidR="00EE2B18" w:rsidRDefault="00EE2B18" w:rsidP="00EE2B18">
      <w:pPr>
        <w:spacing w:line="23" w:lineRule="atLeast"/>
        <w:rPr>
          <w:rFonts w:cs="Times New Roman"/>
        </w:rPr>
      </w:pPr>
      <w:r w:rsidRPr="00EE2B18">
        <w:rPr>
          <w:rFonts w:cs="Times New Roman"/>
        </w:rPr>
        <w:t>[7]</w:t>
      </w:r>
      <w:r w:rsidR="00EB6A63">
        <w:rPr>
          <w:rFonts w:cs="Times New Roman"/>
        </w:rPr>
        <w:t> </w:t>
      </w:r>
      <w:proofErr w:type="spellStart"/>
      <w:r w:rsidR="00C92FF4" w:rsidRPr="00C92FF4">
        <w:rPr>
          <w:rFonts w:cs="Times New Roman"/>
        </w:rPr>
        <w:t>NVMe</w:t>
      </w:r>
      <w:proofErr w:type="spellEnd"/>
      <w:r w:rsidR="00C92FF4" w:rsidRPr="00C92FF4">
        <w:rPr>
          <w:rFonts w:cs="Times New Roman"/>
        </w:rPr>
        <w:t>-накопител</w:t>
      </w:r>
      <w:r w:rsidR="00C92FF4">
        <w:rPr>
          <w:rFonts w:cs="Times New Roman"/>
        </w:rPr>
        <w:t>ь</w:t>
      </w:r>
      <w:r w:rsidR="00C92FF4" w:rsidRPr="00C92FF4">
        <w:rPr>
          <w:rFonts w:cs="Times New Roman"/>
        </w:rPr>
        <w:t xml:space="preserve"> Samsung </w:t>
      </w:r>
      <w:r w:rsidR="00C92FF4" w:rsidRPr="00EE2B18">
        <w:rPr>
          <w:rFonts w:cs="Times New Roman"/>
        </w:rPr>
        <w:t>[</w:t>
      </w:r>
      <w:r w:rsidR="00C92FF4">
        <w:rPr>
          <w:rFonts w:cs="Times New Roman"/>
        </w:rPr>
        <w:t>Электронный ресурс</w:t>
      </w:r>
      <w:r w:rsidR="00C92FF4" w:rsidRPr="00EE2B18">
        <w:rPr>
          <w:rFonts w:cs="Times New Roman"/>
        </w:rPr>
        <w:t xml:space="preserve">]. </w:t>
      </w:r>
      <w:r w:rsidR="00C92FF4">
        <w:rPr>
          <w:rFonts w:cs="Times New Roman"/>
        </w:rPr>
        <w:t>–</w:t>
      </w:r>
      <w:r w:rsidR="00C92FF4" w:rsidRPr="00EE2B18">
        <w:rPr>
          <w:rFonts w:cs="Times New Roman"/>
        </w:rPr>
        <w:t xml:space="preserve"> </w:t>
      </w:r>
      <w:r w:rsidR="00C92FF4">
        <w:rPr>
          <w:rFonts w:cs="Times New Roman"/>
        </w:rPr>
        <w:t>Режим доступа:</w:t>
      </w:r>
      <w:r w:rsidR="00C92FF4" w:rsidRPr="00C92FF4">
        <w:rPr>
          <w:rFonts w:cs="Times New Roman"/>
        </w:rPr>
        <w:t xml:space="preserve"> https://3dnews.ru/1021227/obzor-nvmenakopitelya-samsung-980-pro</w:t>
      </w:r>
    </w:p>
    <w:p w14:paraId="64C698AB" w14:textId="20C62CD0" w:rsidR="00EE2B18" w:rsidRDefault="00EE2B18" w:rsidP="00EE2B18">
      <w:pPr>
        <w:spacing w:line="23" w:lineRule="atLeast"/>
        <w:jc w:val="left"/>
        <w:rPr>
          <w:rFonts w:cs="Times New Roman"/>
        </w:rPr>
      </w:pPr>
      <w:r w:rsidRPr="00EE2B18">
        <w:rPr>
          <w:rFonts w:cs="Times New Roman"/>
        </w:rPr>
        <w:t>[8]</w:t>
      </w:r>
      <w:r w:rsidR="00EB6A63">
        <w:rPr>
          <w:rFonts w:cs="Times New Roman"/>
        </w:rPr>
        <w:t xml:space="preserve"> История развития графики </w:t>
      </w:r>
      <w:r w:rsidR="00EB6A63">
        <w:rPr>
          <w:rFonts w:cs="Times New Roman"/>
          <w:lang w:val="en-US"/>
        </w:rPr>
        <w:t>Intel</w:t>
      </w:r>
      <w:r w:rsidR="00EB6A63" w:rsidRPr="00EE2B18">
        <w:rPr>
          <w:rFonts w:cs="Times New Roman"/>
        </w:rPr>
        <w:t xml:space="preserve"> [</w:t>
      </w:r>
      <w:r w:rsidR="00EB6A63">
        <w:rPr>
          <w:rFonts w:cs="Times New Roman"/>
        </w:rPr>
        <w:t>Электронный ресурс</w:t>
      </w:r>
      <w:r w:rsidR="00EB6A63" w:rsidRPr="00EE2B18">
        <w:rPr>
          <w:rFonts w:cs="Times New Roman"/>
        </w:rPr>
        <w:t xml:space="preserve">]. </w:t>
      </w:r>
      <w:r w:rsidR="00EB6A63">
        <w:rPr>
          <w:rFonts w:cs="Times New Roman"/>
        </w:rPr>
        <w:t>–</w:t>
      </w:r>
      <w:r w:rsidR="00EB6A63" w:rsidRPr="00EE2B18">
        <w:rPr>
          <w:rFonts w:cs="Times New Roman"/>
        </w:rPr>
        <w:t xml:space="preserve"> </w:t>
      </w:r>
      <w:r w:rsidR="00EB6A63">
        <w:rPr>
          <w:rFonts w:cs="Times New Roman"/>
        </w:rPr>
        <w:t xml:space="preserve">Режим доступа: </w:t>
      </w:r>
      <w:r w:rsidR="00EB6A63" w:rsidRPr="006E48FC">
        <w:rPr>
          <w:rFonts w:cs="Times New Roman"/>
        </w:rPr>
        <w:t>https://club.dns-shop.ru/blog/t-100-protsessoryi/78375-istoriya-razvitiya-grafiki-intel-chast-2/</w:t>
      </w:r>
      <w:r w:rsidR="0066162E" w:rsidRPr="0066162E">
        <w:rPr>
          <w:rFonts w:cs="Times New Roman"/>
        </w:rPr>
        <w:t xml:space="preserve"> </w:t>
      </w:r>
    </w:p>
    <w:p w14:paraId="6FA31B6A" w14:textId="1F518F3C" w:rsidR="0017761D" w:rsidRDefault="00EE2B18" w:rsidP="00136299">
      <w:pPr>
        <w:spacing w:line="23" w:lineRule="atLeast"/>
        <w:rPr>
          <w:rFonts w:cs="Times New Roman"/>
        </w:rPr>
      </w:pPr>
      <w:r w:rsidRPr="00EE2B18">
        <w:rPr>
          <w:rFonts w:cs="Times New Roman"/>
        </w:rPr>
        <w:t>[9]</w:t>
      </w:r>
      <w:r w:rsidR="00DC3BFB">
        <w:rPr>
          <w:rFonts w:cs="Times New Roman"/>
        </w:rPr>
        <w:t> </w:t>
      </w:r>
      <w:r w:rsidR="00DC3BFB">
        <w:rPr>
          <w:rFonts w:cs="Times New Roman"/>
          <w:lang w:val="en-US"/>
        </w:rPr>
        <w:t>Microsoft</w:t>
      </w:r>
      <w:r w:rsidR="00DC3BFB" w:rsidRPr="00DC3BFB">
        <w:rPr>
          <w:rFonts w:cs="Times New Roman"/>
        </w:rPr>
        <w:t xml:space="preserve"> </w:t>
      </w:r>
      <w:r w:rsidR="00DC3BFB">
        <w:rPr>
          <w:rFonts w:cs="Times New Roman"/>
          <w:lang w:val="en-US"/>
        </w:rPr>
        <w:t>Windows</w:t>
      </w:r>
      <w:r w:rsidR="00DC3BFB" w:rsidRPr="00DC3BFB">
        <w:rPr>
          <w:rFonts w:cs="Times New Roman"/>
        </w:rPr>
        <w:t xml:space="preserve"> 10 –</w:t>
      </w:r>
      <w:r w:rsidR="00DC3BFB">
        <w:rPr>
          <w:rFonts w:cs="Times New Roman"/>
        </w:rPr>
        <w:t xml:space="preserve"> полный обзор</w:t>
      </w:r>
      <w:r w:rsidRPr="00EE2B18">
        <w:rPr>
          <w:rFonts w:cs="Times New Roman"/>
        </w:rPr>
        <w:t xml:space="preserve"> [</w:t>
      </w:r>
      <w:r>
        <w:rPr>
          <w:rFonts w:cs="Times New Roman"/>
        </w:rPr>
        <w:t>Электронный ресурс</w:t>
      </w:r>
      <w:r w:rsidRPr="00EE2B18">
        <w:rPr>
          <w:rFonts w:cs="Times New Roman"/>
        </w:rPr>
        <w:t xml:space="preserve">]. </w:t>
      </w:r>
      <w:r>
        <w:rPr>
          <w:rFonts w:cs="Times New Roman"/>
        </w:rPr>
        <w:t>–</w:t>
      </w:r>
      <w:r w:rsidRPr="00EE2B18">
        <w:rPr>
          <w:rFonts w:cs="Times New Roman"/>
        </w:rPr>
        <w:t xml:space="preserve"> </w:t>
      </w:r>
      <w:r>
        <w:rPr>
          <w:rFonts w:cs="Times New Roman"/>
        </w:rPr>
        <w:t xml:space="preserve">Режим доступа: </w:t>
      </w:r>
      <w:r w:rsidR="00DC3BFB" w:rsidRPr="00DC3BFB">
        <w:rPr>
          <w:rFonts w:cs="Times New Roman"/>
        </w:rPr>
        <w:t>https://xn--80aa0aebnilejl.xn--p1ai/%D0%9F%D0%BE%D0%BB%D0%B5%D0%B7%D0%BD%D0%B0%D1%8F_%D0%B8%D0%BD%D1%84%D0%BE%D1%80%D0%BC%D0%B0%D1%86%D0%B8%D1%8F/Microsoft_Windows_10/</w:t>
      </w:r>
    </w:p>
    <w:p w14:paraId="79C0903D" w14:textId="436267F0" w:rsidR="00DC3BFB" w:rsidRDefault="00DC3BFB" w:rsidP="00DC3BFB">
      <w:pPr>
        <w:spacing w:line="23" w:lineRule="atLeast"/>
        <w:jc w:val="left"/>
        <w:rPr>
          <w:rFonts w:cs="Times New Roman"/>
        </w:rPr>
      </w:pPr>
      <w:r w:rsidRPr="00EE2B18">
        <w:rPr>
          <w:rFonts w:cs="Times New Roman"/>
        </w:rPr>
        <w:t>[</w:t>
      </w:r>
      <w:r>
        <w:rPr>
          <w:rFonts w:cs="Times New Roman"/>
        </w:rPr>
        <w:t>10</w:t>
      </w:r>
      <w:r w:rsidRPr="00EE2B18">
        <w:rPr>
          <w:rFonts w:cs="Times New Roman"/>
        </w:rPr>
        <w:t>]</w:t>
      </w:r>
      <w:r>
        <w:rPr>
          <w:rFonts w:cs="Times New Roman"/>
        </w:rPr>
        <w:t> </w:t>
      </w:r>
      <w:r w:rsidR="001477E8">
        <w:rPr>
          <w:rFonts w:cs="Times New Roman"/>
        </w:rPr>
        <w:t>Что такое операционная система</w:t>
      </w:r>
      <w:r w:rsidRPr="00EE2B18">
        <w:rPr>
          <w:rFonts w:cs="Times New Roman"/>
        </w:rPr>
        <w:t xml:space="preserve"> [</w:t>
      </w:r>
      <w:r>
        <w:rPr>
          <w:rFonts w:cs="Times New Roman"/>
        </w:rPr>
        <w:t>Электронный ресурс</w:t>
      </w:r>
      <w:r w:rsidRPr="00EE2B18">
        <w:rPr>
          <w:rFonts w:cs="Times New Roman"/>
        </w:rPr>
        <w:t xml:space="preserve">]. </w:t>
      </w:r>
      <w:r>
        <w:rPr>
          <w:rFonts w:cs="Times New Roman"/>
        </w:rPr>
        <w:t>–</w:t>
      </w:r>
      <w:r w:rsidRPr="00EE2B18">
        <w:rPr>
          <w:rFonts w:cs="Times New Roman"/>
        </w:rPr>
        <w:t xml:space="preserve"> </w:t>
      </w:r>
      <w:r>
        <w:rPr>
          <w:rFonts w:cs="Times New Roman"/>
        </w:rPr>
        <w:t xml:space="preserve">Режим доступа: </w:t>
      </w:r>
      <w:r w:rsidR="001477E8" w:rsidRPr="001477E8">
        <w:rPr>
          <w:rFonts w:cs="Times New Roman"/>
        </w:rPr>
        <w:t>https://help.reg.ru/support/servery-vps/oblachnyye-servery/ustanovka-programmnogo-obespecheniya/chto-takoye-operatsionnaya-sistema</w:t>
      </w:r>
    </w:p>
    <w:p w14:paraId="5FBF7D95" w14:textId="1DCAC693" w:rsidR="001477E8" w:rsidRDefault="001477E8" w:rsidP="001477E8">
      <w:pPr>
        <w:spacing w:line="23" w:lineRule="atLeast"/>
        <w:jc w:val="left"/>
        <w:rPr>
          <w:rFonts w:cs="Times New Roman"/>
        </w:rPr>
      </w:pPr>
      <w:r w:rsidRPr="00EE2B18">
        <w:rPr>
          <w:rFonts w:cs="Times New Roman"/>
        </w:rPr>
        <w:t>[</w:t>
      </w:r>
      <w:r>
        <w:rPr>
          <w:rFonts w:cs="Times New Roman"/>
        </w:rPr>
        <w:t>1</w:t>
      </w:r>
      <w:r w:rsidRPr="001477E8">
        <w:rPr>
          <w:rFonts w:cs="Times New Roman"/>
        </w:rPr>
        <w:t>1</w:t>
      </w:r>
      <w:r w:rsidRPr="00EE2B18">
        <w:rPr>
          <w:rFonts w:cs="Times New Roman"/>
        </w:rPr>
        <w:t>]</w:t>
      </w:r>
      <w:r>
        <w:rPr>
          <w:rFonts w:cs="Times New Roman"/>
        </w:rPr>
        <w:t> Интегрированная среда разработки</w:t>
      </w:r>
      <w:r w:rsidRPr="00EE2B18">
        <w:rPr>
          <w:rFonts w:cs="Times New Roman"/>
        </w:rPr>
        <w:t xml:space="preserve"> [</w:t>
      </w:r>
      <w:r>
        <w:rPr>
          <w:rFonts w:cs="Times New Roman"/>
        </w:rPr>
        <w:t>Электронный ресурс</w:t>
      </w:r>
      <w:r w:rsidRPr="00EE2B18">
        <w:rPr>
          <w:rFonts w:cs="Times New Roman"/>
        </w:rPr>
        <w:t xml:space="preserve">]. </w:t>
      </w:r>
      <w:r>
        <w:rPr>
          <w:rFonts w:cs="Times New Roman"/>
        </w:rPr>
        <w:t>–</w:t>
      </w:r>
      <w:r w:rsidRPr="00EE2B18">
        <w:rPr>
          <w:rFonts w:cs="Times New Roman"/>
        </w:rPr>
        <w:t xml:space="preserve"> </w:t>
      </w:r>
      <w:r>
        <w:rPr>
          <w:rFonts w:cs="Times New Roman"/>
        </w:rPr>
        <w:t xml:space="preserve">Режим доступа: </w:t>
      </w:r>
      <w:r w:rsidRPr="001477E8">
        <w:rPr>
          <w:rFonts w:cs="Times New Roman"/>
        </w:rPr>
        <w:t>https://blog.skillfactory.ru/glossary/ide/</w:t>
      </w:r>
    </w:p>
    <w:p w14:paraId="16AAD2EC" w14:textId="5767CA4A" w:rsidR="000B67C3" w:rsidRDefault="000B67C3" w:rsidP="000B67C3">
      <w:pPr>
        <w:spacing w:line="23" w:lineRule="atLeast"/>
        <w:jc w:val="left"/>
        <w:rPr>
          <w:rFonts w:cs="Times New Roman"/>
        </w:rPr>
      </w:pPr>
      <w:r w:rsidRPr="00EE2B18">
        <w:rPr>
          <w:rFonts w:cs="Times New Roman"/>
        </w:rPr>
        <w:t>[</w:t>
      </w:r>
      <w:r>
        <w:rPr>
          <w:rFonts w:cs="Times New Roman"/>
        </w:rPr>
        <w:t>1</w:t>
      </w:r>
      <w:r w:rsidRPr="000B67C3">
        <w:rPr>
          <w:rFonts w:cs="Times New Roman"/>
        </w:rPr>
        <w:t>2</w:t>
      </w:r>
      <w:r w:rsidRPr="00EE2B18">
        <w:rPr>
          <w:rFonts w:cs="Times New Roman"/>
        </w:rPr>
        <w:t>]</w:t>
      </w:r>
      <w:r>
        <w:rPr>
          <w:rFonts w:cs="Times New Roman"/>
        </w:rPr>
        <w:t> Язык программирования</w:t>
      </w:r>
      <w:r w:rsidRPr="00EE2B18">
        <w:rPr>
          <w:rFonts w:cs="Times New Roman"/>
        </w:rPr>
        <w:t xml:space="preserve"> [</w:t>
      </w:r>
      <w:r>
        <w:rPr>
          <w:rFonts w:cs="Times New Roman"/>
        </w:rPr>
        <w:t>Электронный ресурс</w:t>
      </w:r>
      <w:r w:rsidRPr="00EE2B18">
        <w:rPr>
          <w:rFonts w:cs="Times New Roman"/>
        </w:rPr>
        <w:t xml:space="preserve">]. </w:t>
      </w:r>
      <w:r>
        <w:rPr>
          <w:rFonts w:cs="Times New Roman"/>
        </w:rPr>
        <w:t>–</w:t>
      </w:r>
      <w:r w:rsidRPr="00EE2B18">
        <w:rPr>
          <w:rFonts w:cs="Times New Roman"/>
        </w:rPr>
        <w:t xml:space="preserve"> </w:t>
      </w:r>
      <w:r>
        <w:rPr>
          <w:rFonts w:cs="Times New Roman"/>
        </w:rPr>
        <w:t xml:space="preserve">Режим доступа: </w:t>
      </w:r>
      <w:r w:rsidRPr="000B67C3">
        <w:rPr>
          <w:rFonts w:cs="Times New Roman"/>
        </w:rPr>
        <w:t>https://blog.skillfactory.ru/glossary/yazyk-programmirovaniya/</w:t>
      </w:r>
    </w:p>
    <w:p w14:paraId="634272EA" w14:textId="3569DBA2" w:rsidR="000B67C3" w:rsidRDefault="000B67C3" w:rsidP="000B67C3">
      <w:pPr>
        <w:spacing w:line="23" w:lineRule="atLeast"/>
        <w:jc w:val="left"/>
        <w:rPr>
          <w:rFonts w:cs="Times New Roman"/>
        </w:rPr>
      </w:pPr>
      <w:r w:rsidRPr="00EE2B18">
        <w:rPr>
          <w:rFonts w:cs="Times New Roman"/>
        </w:rPr>
        <w:t>[</w:t>
      </w:r>
      <w:r>
        <w:rPr>
          <w:rFonts w:cs="Times New Roman"/>
        </w:rPr>
        <w:t>13</w:t>
      </w:r>
      <w:r w:rsidRPr="00EE2B18">
        <w:rPr>
          <w:rFonts w:cs="Times New Roman"/>
        </w:rPr>
        <w:t>]</w:t>
      </w:r>
      <w:r>
        <w:rPr>
          <w:rFonts w:cs="Times New Roman"/>
        </w:rPr>
        <w:t> </w:t>
      </w:r>
      <w:r>
        <w:rPr>
          <w:rFonts w:cs="Times New Roman"/>
          <w:lang w:val="en-US"/>
        </w:rPr>
        <w:t>Microsoft</w:t>
      </w:r>
      <w:r w:rsidRPr="00016505">
        <w:rPr>
          <w:rFonts w:cs="Times New Roman"/>
        </w:rPr>
        <w:t xml:space="preserve"> </w:t>
      </w:r>
      <w:r>
        <w:rPr>
          <w:rFonts w:cs="Times New Roman"/>
          <w:lang w:val="en-US"/>
        </w:rPr>
        <w:t>Learn</w:t>
      </w:r>
      <w:r w:rsidRPr="00EE2B18">
        <w:rPr>
          <w:rFonts w:cs="Times New Roman"/>
        </w:rPr>
        <w:t xml:space="preserve"> [</w:t>
      </w:r>
      <w:r>
        <w:rPr>
          <w:rFonts w:cs="Times New Roman"/>
        </w:rPr>
        <w:t>Электронный ресурс</w:t>
      </w:r>
      <w:r w:rsidRPr="00EE2B18">
        <w:rPr>
          <w:rFonts w:cs="Times New Roman"/>
        </w:rPr>
        <w:t xml:space="preserve">]. </w:t>
      </w:r>
      <w:r>
        <w:rPr>
          <w:rFonts w:cs="Times New Roman"/>
        </w:rPr>
        <w:t>–</w:t>
      </w:r>
      <w:r w:rsidRPr="00EE2B18">
        <w:rPr>
          <w:rFonts w:cs="Times New Roman"/>
        </w:rPr>
        <w:t xml:space="preserve"> </w:t>
      </w:r>
      <w:r>
        <w:rPr>
          <w:rFonts w:cs="Times New Roman"/>
        </w:rPr>
        <w:t xml:space="preserve">Режим доступа: </w:t>
      </w:r>
      <w:r w:rsidRPr="000B67C3">
        <w:rPr>
          <w:rFonts w:cs="Times New Roman"/>
        </w:rPr>
        <w:t xml:space="preserve">https://learn.microsoft.com/ru-ru/visualstudio/get-started/visual-studio-ide?view=vs-2022 </w:t>
      </w:r>
    </w:p>
    <w:p w14:paraId="069F35AC" w14:textId="2E789931" w:rsidR="000B67C3" w:rsidRDefault="000B67C3" w:rsidP="000B67C3">
      <w:pPr>
        <w:spacing w:line="23" w:lineRule="atLeast"/>
        <w:jc w:val="left"/>
        <w:rPr>
          <w:rFonts w:cs="Times New Roman"/>
        </w:rPr>
      </w:pPr>
      <w:r w:rsidRPr="00EE2B18">
        <w:rPr>
          <w:rFonts w:cs="Times New Roman"/>
        </w:rPr>
        <w:t>[</w:t>
      </w:r>
      <w:r>
        <w:rPr>
          <w:rFonts w:cs="Times New Roman"/>
        </w:rPr>
        <w:t>14</w:t>
      </w:r>
      <w:r w:rsidRPr="00EE2B18">
        <w:rPr>
          <w:rFonts w:cs="Times New Roman"/>
        </w:rPr>
        <w:t>]</w:t>
      </w:r>
      <w:r>
        <w:rPr>
          <w:rFonts w:cs="Times New Roman"/>
        </w:rPr>
        <w:t> </w:t>
      </w:r>
      <w:r>
        <w:rPr>
          <w:rFonts w:cs="Times New Roman"/>
          <w:lang w:val="en-US"/>
        </w:rPr>
        <w:t>Web</w:t>
      </w:r>
      <w:r w:rsidRPr="000B67C3">
        <w:rPr>
          <w:rFonts w:cs="Times New Roman"/>
        </w:rPr>
        <w:t xml:space="preserve"> </w:t>
      </w:r>
      <w:proofErr w:type="spellStart"/>
      <w:r>
        <w:rPr>
          <w:rFonts w:cs="Times New Roman"/>
          <w:lang w:val="en-US"/>
        </w:rPr>
        <w:t>proger</w:t>
      </w:r>
      <w:proofErr w:type="spellEnd"/>
      <w:r w:rsidRPr="000B67C3">
        <w:rPr>
          <w:rFonts w:cs="Times New Roman"/>
        </w:rPr>
        <w:t xml:space="preserve"> </w:t>
      </w:r>
      <w:r>
        <w:rPr>
          <w:rFonts w:cs="Times New Roman"/>
          <w:lang w:val="en-US"/>
        </w:rPr>
        <w:t>C</w:t>
      </w:r>
      <w:r w:rsidRPr="000B67C3">
        <w:rPr>
          <w:rFonts w:cs="Times New Roman"/>
        </w:rPr>
        <w:t>/</w:t>
      </w:r>
      <w:r>
        <w:rPr>
          <w:rFonts w:cs="Times New Roman"/>
          <w:lang w:val="en-US"/>
        </w:rPr>
        <w:t>C</w:t>
      </w:r>
      <w:r w:rsidRPr="000B67C3">
        <w:rPr>
          <w:rFonts w:cs="Times New Roman"/>
        </w:rPr>
        <w:t>++</w:t>
      </w:r>
      <w:r w:rsidRPr="00EE2B18">
        <w:rPr>
          <w:rFonts w:cs="Times New Roman"/>
        </w:rPr>
        <w:t xml:space="preserve"> [</w:t>
      </w:r>
      <w:r>
        <w:rPr>
          <w:rFonts w:cs="Times New Roman"/>
        </w:rPr>
        <w:t>Электронный ресурс</w:t>
      </w:r>
      <w:r w:rsidRPr="00EE2B18">
        <w:rPr>
          <w:rFonts w:cs="Times New Roman"/>
        </w:rPr>
        <w:t xml:space="preserve">]. </w:t>
      </w:r>
      <w:r>
        <w:rPr>
          <w:rFonts w:cs="Times New Roman"/>
        </w:rPr>
        <w:t>–</w:t>
      </w:r>
      <w:r w:rsidRPr="00EE2B18">
        <w:rPr>
          <w:rFonts w:cs="Times New Roman"/>
        </w:rPr>
        <w:t xml:space="preserve"> </w:t>
      </w:r>
      <w:r>
        <w:rPr>
          <w:rFonts w:cs="Times New Roman"/>
        </w:rPr>
        <w:t xml:space="preserve">Режим доступа: </w:t>
      </w:r>
      <w:r w:rsidRPr="000B67C3">
        <w:rPr>
          <w:rFonts w:cs="Times New Roman"/>
        </w:rPr>
        <w:t>http://web.spt42.ru/index.php/chto-takoe-c-plus-plus</w:t>
      </w:r>
    </w:p>
    <w:p w14:paraId="2EE9871A" w14:textId="77450998" w:rsidR="00641AD6" w:rsidRDefault="00641AD6" w:rsidP="00641AD6">
      <w:pPr>
        <w:spacing w:line="23" w:lineRule="atLeast"/>
        <w:jc w:val="left"/>
        <w:rPr>
          <w:rFonts w:cs="Times New Roman"/>
        </w:rPr>
      </w:pPr>
      <w:r w:rsidRPr="00EE2B18">
        <w:rPr>
          <w:rFonts w:cs="Times New Roman"/>
        </w:rPr>
        <w:t>[</w:t>
      </w:r>
      <w:r>
        <w:rPr>
          <w:rFonts w:cs="Times New Roman"/>
        </w:rPr>
        <w:t>15</w:t>
      </w:r>
      <w:r w:rsidRPr="00EE2B18">
        <w:rPr>
          <w:rFonts w:cs="Times New Roman"/>
        </w:rPr>
        <w:t>]</w:t>
      </w:r>
      <w:r>
        <w:rPr>
          <w:rFonts w:cs="Times New Roman"/>
        </w:rPr>
        <w:t> Преимущества распределенных вычислений</w:t>
      </w:r>
      <w:r w:rsidRPr="00EE2B18">
        <w:rPr>
          <w:rFonts w:cs="Times New Roman"/>
        </w:rPr>
        <w:t xml:space="preserve"> [</w:t>
      </w:r>
      <w:r>
        <w:rPr>
          <w:rFonts w:cs="Times New Roman"/>
        </w:rPr>
        <w:t>Электронный ресурс</w:t>
      </w:r>
      <w:r w:rsidRPr="00EE2B18">
        <w:rPr>
          <w:rFonts w:cs="Times New Roman"/>
        </w:rPr>
        <w:t xml:space="preserve">]. </w:t>
      </w:r>
      <w:r>
        <w:rPr>
          <w:rFonts w:cs="Times New Roman"/>
        </w:rPr>
        <w:t>–</w:t>
      </w:r>
      <w:r w:rsidRPr="00EE2B18">
        <w:rPr>
          <w:rFonts w:cs="Times New Roman"/>
        </w:rPr>
        <w:t xml:space="preserve"> </w:t>
      </w:r>
      <w:r>
        <w:rPr>
          <w:rFonts w:cs="Times New Roman"/>
        </w:rPr>
        <w:t xml:space="preserve">Режим доступа: </w:t>
      </w:r>
      <w:r w:rsidRPr="00641AD6">
        <w:rPr>
          <w:rFonts w:cs="Times New Roman"/>
        </w:rPr>
        <w:t>https://aws.amazon.com/ru/what-is/distributed-computing/</w:t>
      </w:r>
    </w:p>
    <w:p w14:paraId="5DDE14F4" w14:textId="3937BF27" w:rsidR="004C3C89" w:rsidRPr="009E07AB" w:rsidRDefault="004C3C89" w:rsidP="004C3C89">
      <w:pPr>
        <w:spacing w:line="23" w:lineRule="atLeast"/>
        <w:rPr>
          <w:color w:val="auto"/>
          <w:lang w:bidi="ar-SA"/>
        </w:rPr>
      </w:pPr>
      <w:r w:rsidRPr="00866EA7">
        <w:rPr>
          <w:color w:val="auto"/>
          <w:lang w:bidi="ar-SA"/>
        </w:rPr>
        <w:lastRenderedPageBreak/>
        <w:t>[</w:t>
      </w:r>
      <w:r>
        <w:rPr>
          <w:color w:val="auto"/>
          <w:lang w:bidi="ar-SA"/>
        </w:rPr>
        <w:t>1</w:t>
      </w:r>
      <w:r w:rsidRPr="004C3C89">
        <w:rPr>
          <w:color w:val="auto"/>
          <w:lang w:bidi="ar-SA"/>
        </w:rPr>
        <w:t>6</w:t>
      </w:r>
      <w:r w:rsidRPr="00866EA7">
        <w:rPr>
          <w:color w:val="auto"/>
          <w:lang w:bidi="ar-SA"/>
        </w:rPr>
        <w:t>]</w:t>
      </w:r>
      <w:r>
        <w:rPr>
          <w:color w:val="auto"/>
          <w:lang w:val="en-US" w:bidi="ar-SA"/>
        </w:rPr>
        <w:t> </w:t>
      </w:r>
      <w:r w:rsidR="002627A2">
        <w:rPr>
          <w:rFonts w:cs="Times New Roman"/>
        </w:rPr>
        <w:t>Многозадачность и многопоточность. Основные понятия</w:t>
      </w:r>
      <w:r>
        <w:rPr>
          <w:rFonts w:cs="Times New Roman"/>
        </w:rPr>
        <w:t xml:space="preserve"> [Электронный ресурс]</w:t>
      </w:r>
      <w:r w:rsidR="002627A2">
        <w:rPr>
          <w:rFonts w:cs="Times New Roman"/>
        </w:rPr>
        <w:t xml:space="preserve">. </w:t>
      </w:r>
      <w:r>
        <w:rPr>
          <w:rFonts w:cs="Times New Roman"/>
        </w:rPr>
        <w:t xml:space="preserve">– Режим доступа: </w:t>
      </w:r>
      <w:r w:rsidR="002627A2" w:rsidRPr="002627A2">
        <w:t>https://radioprog.ru/post/1402</w:t>
      </w:r>
    </w:p>
    <w:p w14:paraId="753CBBB3" w14:textId="4093B4B7" w:rsidR="002627A2" w:rsidRPr="009E07AB" w:rsidRDefault="002627A2" w:rsidP="002627A2">
      <w:pPr>
        <w:spacing w:line="23" w:lineRule="atLeast"/>
        <w:rPr>
          <w:color w:val="auto"/>
          <w:lang w:bidi="ar-SA"/>
        </w:rPr>
      </w:pPr>
      <w:r w:rsidRPr="00866EA7">
        <w:rPr>
          <w:color w:val="auto"/>
          <w:lang w:bidi="ar-SA"/>
        </w:rPr>
        <w:t>[</w:t>
      </w:r>
      <w:r>
        <w:rPr>
          <w:color w:val="auto"/>
          <w:lang w:bidi="ar-SA"/>
        </w:rPr>
        <w:t>17</w:t>
      </w:r>
      <w:r w:rsidRPr="00866EA7">
        <w:rPr>
          <w:color w:val="auto"/>
          <w:lang w:bidi="ar-SA"/>
        </w:rPr>
        <w:t>]</w:t>
      </w:r>
      <w:r>
        <w:rPr>
          <w:color w:val="auto"/>
          <w:lang w:val="en-US" w:bidi="ar-SA"/>
        </w:rPr>
        <w:t> </w:t>
      </w:r>
      <w:r>
        <w:rPr>
          <w:rFonts w:cs="Times New Roman"/>
          <w:lang w:val="en-US"/>
        </w:rPr>
        <w:t>OpenCL</w:t>
      </w:r>
      <w:r>
        <w:rPr>
          <w:rFonts w:cs="Times New Roman"/>
        </w:rPr>
        <w:t xml:space="preserve">. Открытый язык для параллельных программ [Электронный ресурс]: учебное пособие – Эл. изд. - Электрон. текстовые дан. (1 файл </w:t>
      </w:r>
      <w:proofErr w:type="spellStart"/>
      <w:r>
        <w:rPr>
          <w:rFonts w:cs="Times New Roman"/>
        </w:rPr>
        <w:t>pdf</w:t>
      </w:r>
      <w:proofErr w:type="spellEnd"/>
      <w:r>
        <w:rPr>
          <w:rFonts w:cs="Times New Roman"/>
        </w:rPr>
        <w:t xml:space="preserve">: 88 с.). – Антонюк В.А. 2017. – Режим доступа: </w:t>
      </w:r>
      <w:r w:rsidRPr="004C3C89">
        <w:t>https://cmp.phys.msu.ru/sites/default/files/OpenCL.pdf</w:t>
      </w:r>
      <w:r w:rsidRPr="009E07AB">
        <w:rPr>
          <w:color w:val="auto"/>
          <w:lang w:bidi="ar-SA"/>
        </w:rPr>
        <w:t xml:space="preserve"> </w:t>
      </w:r>
    </w:p>
    <w:p w14:paraId="286CDB2C" w14:textId="6BC33610" w:rsidR="00B24E0B" w:rsidRDefault="009157B3" w:rsidP="00174035">
      <w:pPr>
        <w:spacing w:line="23" w:lineRule="atLeast"/>
      </w:pPr>
      <w:r w:rsidRPr="00866EA7">
        <w:rPr>
          <w:color w:val="auto"/>
          <w:lang w:bidi="ar-SA"/>
        </w:rPr>
        <w:t>[</w:t>
      </w:r>
      <w:r>
        <w:rPr>
          <w:color w:val="auto"/>
          <w:lang w:bidi="ar-SA"/>
        </w:rPr>
        <w:t>18</w:t>
      </w:r>
      <w:r w:rsidRPr="00866EA7">
        <w:rPr>
          <w:color w:val="auto"/>
          <w:lang w:bidi="ar-SA"/>
        </w:rPr>
        <w:t>]</w:t>
      </w:r>
      <w:r>
        <w:rPr>
          <w:color w:val="auto"/>
          <w:lang w:val="en-US" w:bidi="ar-SA"/>
        </w:rPr>
        <w:t> </w:t>
      </w:r>
      <w:r w:rsidR="00B24E0B">
        <w:rPr>
          <w:rFonts w:cs="Times New Roman"/>
          <w:lang w:val="en-US"/>
        </w:rPr>
        <w:t>Introduction</w:t>
      </w:r>
      <w:r w:rsidR="00B24E0B" w:rsidRPr="00193BAA">
        <w:rPr>
          <w:rFonts w:cs="Times New Roman"/>
        </w:rPr>
        <w:t xml:space="preserve"> </w:t>
      </w:r>
      <w:r w:rsidR="00B24E0B">
        <w:rPr>
          <w:rFonts w:cs="Times New Roman"/>
          <w:lang w:val="en-US"/>
        </w:rPr>
        <w:t>of</w:t>
      </w:r>
      <w:r w:rsidR="00B24E0B" w:rsidRPr="00193BAA">
        <w:rPr>
          <w:rFonts w:cs="Times New Roman"/>
        </w:rPr>
        <w:t xml:space="preserve"> </w:t>
      </w:r>
      <w:r w:rsidR="00B24E0B">
        <w:rPr>
          <w:rFonts w:cs="Times New Roman"/>
          <w:lang w:val="en-US"/>
        </w:rPr>
        <w:t>OpenMP</w:t>
      </w:r>
      <w:r>
        <w:rPr>
          <w:rFonts w:cs="Times New Roman"/>
        </w:rPr>
        <w:t xml:space="preserve"> [Электронный ресурс]. – Режим доступа: </w:t>
      </w:r>
      <w:r w:rsidR="00B24E0B" w:rsidRPr="00B24E0B">
        <w:t xml:space="preserve">https://carleton.ca/rcs/rcdc/introduction-to-openmp/ </w:t>
      </w:r>
    </w:p>
    <w:p w14:paraId="055BAD3E" w14:textId="4E58316C" w:rsidR="00174035" w:rsidRDefault="00174035" w:rsidP="00174035">
      <w:pPr>
        <w:spacing w:line="23" w:lineRule="atLeast"/>
      </w:pPr>
      <w:r w:rsidRPr="00866EA7">
        <w:rPr>
          <w:color w:val="auto"/>
          <w:lang w:bidi="ar-SA"/>
        </w:rPr>
        <w:t>[</w:t>
      </w:r>
      <w:r>
        <w:rPr>
          <w:color w:val="auto"/>
          <w:lang w:bidi="ar-SA"/>
        </w:rPr>
        <w:t>19</w:t>
      </w:r>
      <w:r w:rsidRPr="00866EA7">
        <w:rPr>
          <w:color w:val="auto"/>
          <w:lang w:bidi="ar-SA"/>
        </w:rPr>
        <w:t>]</w:t>
      </w:r>
      <w:r>
        <w:rPr>
          <w:color w:val="auto"/>
          <w:lang w:val="en-US" w:bidi="ar-SA"/>
        </w:rPr>
        <w:t> </w:t>
      </w:r>
      <w:r w:rsidR="007C2AEE" w:rsidRPr="007C2AEE">
        <w:rPr>
          <w:rFonts w:cs="Times New Roman"/>
        </w:rPr>
        <w:t xml:space="preserve">Методы и средства отладки </w:t>
      </w:r>
      <w:r w:rsidR="007C2AEE">
        <w:rPr>
          <w:rFonts w:cs="Times New Roman"/>
          <w:lang w:val="en-US"/>
        </w:rPr>
        <w:t>Visual</w:t>
      </w:r>
      <w:r w:rsidR="007C2AEE" w:rsidRPr="007C2AEE">
        <w:rPr>
          <w:rFonts w:cs="Times New Roman"/>
        </w:rPr>
        <w:t xml:space="preserve"> </w:t>
      </w:r>
      <w:r w:rsidR="007C2AEE">
        <w:rPr>
          <w:rFonts w:cs="Times New Roman"/>
          <w:lang w:val="en-US"/>
        </w:rPr>
        <w:t>Studio</w:t>
      </w:r>
      <w:r>
        <w:rPr>
          <w:rFonts w:cs="Times New Roman"/>
        </w:rPr>
        <w:t xml:space="preserve"> [Электронный ресурс]. – Режим доступа: </w:t>
      </w:r>
      <w:r w:rsidR="003C1046" w:rsidRPr="003C1046">
        <w:t>https://learn.microsoft.com/ru-ru/visualstudio/debugger/write-better-code-with-visual-studio?view=vs-2022</w:t>
      </w:r>
    </w:p>
    <w:p w14:paraId="143886A6" w14:textId="68600261" w:rsidR="00F73874" w:rsidRPr="00136299" w:rsidRDefault="00776E06" w:rsidP="00136299">
      <w:pPr>
        <w:spacing w:line="23" w:lineRule="atLeast"/>
        <w:rPr>
          <w:rFonts w:cs="Times New Roman"/>
        </w:rPr>
      </w:pPr>
      <w:r w:rsidRPr="00866EA7">
        <w:rPr>
          <w:color w:val="auto"/>
          <w:lang w:bidi="ar-SA"/>
        </w:rPr>
        <w:t>[</w:t>
      </w:r>
      <w:r>
        <w:rPr>
          <w:color w:val="auto"/>
          <w:lang w:bidi="ar-SA"/>
        </w:rPr>
        <w:t>20</w:t>
      </w:r>
      <w:r w:rsidRPr="00866EA7">
        <w:rPr>
          <w:color w:val="auto"/>
          <w:lang w:bidi="ar-SA"/>
        </w:rPr>
        <w:t>]</w:t>
      </w:r>
      <w:r>
        <w:rPr>
          <w:color w:val="auto"/>
          <w:lang w:val="en-US" w:bidi="ar-SA"/>
        </w:rPr>
        <w:t> </w:t>
      </w:r>
      <w:r w:rsidR="00746B6E" w:rsidRPr="00746B6E">
        <w:rPr>
          <w:rFonts w:cs="Times New Roman"/>
        </w:rPr>
        <w:t>Влияние различных характеристик на быстродействие процессоров современных архитектур.</w:t>
      </w:r>
      <w:r>
        <w:rPr>
          <w:rFonts w:cs="Times New Roman"/>
        </w:rPr>
        <w:t xml:space="preserve"> [Электронный ресурс]. – Режим доступа: </w:t>
      </w:r>
      <w:r w:rsidR="00BD046A" w:rsidRPr="00BD046A">
        <w:t>https://ixbt.com/cpu/archspeed-2009-3.shtml</w:t>
      </w:r>
    </w:p>
    <w:p w14:paraId="71DF3189" w14:textId="77777777" w:rsidR="00212A6D" w:rsidRPr="00F14340" w:rsidRDefault="00EC4323" w:rsidP="004C33A1">
      <w:pPr>
        <w:pStyle w:val="1"/>
        <w:rPr>
          <w:rFonts w:eastAsia="Times New Roman"/>
        </w:rPr>
      </w:pPr>
      <w:r w:rsidRPr="3F69BB2C">
        <w:rPr>
          <w:rStyle w:val="markedcontent"/>
        </w:rPr>
        <w:br w:type="page"/>
      </w:r>
      <w:bookmarkStart w:id="32" w:name="_Toc152116504"/>
      <w:bookmarkStart w:id="33" w:name="_Toc152329626"/>
      <w:r w:rsidR="00212A6D" w:rsidRPr="00F14340">
        <w:rPr>
          <w:rFonts w:eastAsia="Times New Roman"/>
        </w:rPr>
        <w:lastRenderedPageBreak/>
        <w:t>ПРИЛОЖЕНИЕ А</w:t>
      </w:r>
      <w:bookmarkEnd w:id="32"/>
      <w:bookmarkEnd w:id="33"/>
    </w:p>
    <w:p w14:paraId="26CE6AF9" w14:textId="69BD03BE" w:rsidR="00EB5ACE" w:rsidRDefault="00212A6D" w:rsidP="00212A6D">
      <w:pPr>
        <w:spacing w:line="0" w:lineRule="atLeast"/>
        <w:ind w:firstLine="0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 w:rsidRPr="00F14340">
        <w:rPr>
          <w:rFonts w:eastAsia="Times New Roman" w:cs="Times New Roman"/>
          <w:b/>
          <w:bCs/>
          <w:color w:val="000000" w:themeColor="text1"/>
          <w:sz w:val="32"/>
          <w:szCs w:val="32"/>
        </w:rPr>
        <w:t>(обязательное)</w:t>
      </w:r>
    </w:p>
    <w:p w14:paraId="0A3AFFC8" w14:textId="77777777" w:rsidR="004F0C66" w:rsidRDefault="004F0C66" w:rsidP="004F0C66">
      <w:pPr>
        <w:spacing w:line="0" w:lineRule="atLeast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>
        <w:rPr>
          <w:rFonts w:eastAsia="Times New Roman" w:cs="Times New Roman"/>
          <w:b/>
          <w:bCs/>
          <w:color w:val="000000" w:themeColor="text1"/>
          <w:sz w:val="32"/>
          <w:szCs w:val="32"/>
        </w:rPr>
        <w:t>Листинг программного кода</w:t>
      </w:r>
    </w:p>
    <w:p w14:paraId="14733F8D" w14:textId="0669F08F" w:rsidR="004F0C66" w:rsidRDefault="004F0C66" w:rsidP="004F0C66">
      <w:pPr>
        <w:spacing w:line="0" w:lineRule="atLeast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</w:p>
    <w:p w14:paraId="5719F085" w14:textId="77777777" w:rsidR="00973072" w:rsidRPr="00973072" w:rsidRDefault="00973072" w:rsidP="00973072">
      <w:pPr>
        <w:ind w:firstLine="0"/>
        <w:jc w:val="left"/>
        <w:rPr>
          <w:b/>
          <w:bCs/>
          <w:szCs w:val="28"/>
          <w:lang w:val="en-US"/>
        </w:rPr>
      </w:pPr>
      <w:proofErr w:type="spellStart"/>
      <w:r>
        <w:rPr>
          <w:b/>
          <w:bCs/>
          <w:szCs w:val="28"/>
          <w:lang w:val="en-US"/>
        </w:rPr>
        <w:t>Main</w:t>
      </w:r>
      <w:r w:rsidRPr="00973072">
        <w:rPr>
          <w:b/>
          <w:bCs/>
          <w:szCs w:val="28"/>
          <w:lang w:val="en-US"/>
        </w:rPr>
        <w:t>.</w:t>
      </w:r>
      <w:r w:rsidRPr="00EB5ACE">
        <w:rPr>
          <w:b/>
          <w:bCs/>
          <w:szCs w:val="28"/>
          <w:lang w:val="en-US"/>
        </w:rPr>
        <w:t>cs</w:t>
      </w:r>
      <w:proofErr w:type="spellEnd"/>
    </w:p>
    <w:p w14:paraId="192CF34A" w14:textId="77777777" w:rsidR="00973072" w:rsidRPr="00973072" w:rsidRDefault="00973072" w:rsidP="00973072">
      <w:pPr>
        <w:ind w:firstLine="0"/>
        <w:jc w:val="left"/>
        <w:rPr>
          <w:b/>
          <w:bCs/>
          <w:szCs w:val="28"/>
          <w:lang w:val="en-US"/>
        </w:rPr>
      </w:pPr>
    </w:p>
    <w:p w14:paraId="6C7E109B" w14:textId="77777777" w:rsidR="00973072" w:rsidRPr="00973072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973072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nclude</w:t>
      </w:r>
      <w:r w:rsidRPr="00973072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</w:t>
      </w:r>
      <w:r w:rsidRPr="00973072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/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</w:t>
      </w:r>
      <w:r w:rsidRPr="00973072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.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</w:t>
      </w:r>
      <w:proofErr w:type="spellEnd"/>
      <w:r w:rsidRPr="00973072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&gt;</w:t>
      </w:r>
    </w:p>
    <w:p w14:paraId="3B50096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include &lt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io.h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&gt;</w:t>
      </w:r>
    </w:p>
    <w:p w14:paraId="0884F73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include &lt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lib.h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&gt;</w:t>
      </w:r>
    </w:p>
    <w:p w14:paraId="700C505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include &lt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.h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&gt;</w:t>
      </w:r>
    </w:p>
    <w:p w14:paraId="2374151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include &lt;chrono&gt;</w:t>
      </w:r>
    </w:p>
    <w:p w14:paraId="375AFA3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include &lt;iostream&gt;</w:t>
      </w:r>
    </w:p>
    <w:p w14:paraId="383CD88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const char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DecompositionKernelSourc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</w:t>
      </w:r>
    </w:p>
    <w:p w14:paraId="114CA69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__kernel void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Decomposition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__global float* A, __global float* L, __global float* U, const int N) {\n"</w:t>
      </w:r>
    </w:p>
    <w:p w14:paraId="44A0A58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j,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;\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n"</w:t>
      </w:r>
    </w:p>
    <w:p w14:paraId="61FA493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\n"</w:t>
      </w:r>
    </w:p>
    <w:p w14:paraId="59D7866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or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(k = 0; k &lt; N; k++) {\n"</w:t>
      </w:r>
    </w:p>
    <w:p w14:paraId="3C4C7CA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floa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Ak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A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 * N + k];\n"</w:t>
      </w:r>
    </w:p>
    <w:p w14:paraId="5D560A7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 * N + k] = 1.0f;\n"</w:t>
      </w:r>
    </w:p>
    <w:p w14:paraId="48DBAF1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U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k * N + k] =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Ak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;\n"</w:t>
      </w:r>
    </w:p>
    <w:p w14:paraId="2ED848D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\n"</w:t>
      </w:r>
    </w:p>
    <w:p w14:paraId="3A6E366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or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k + 1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N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++) {\n"</w:t>
      </w:r>
    </w:p>
    <w:p w14:paraId="31298A9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N + k] = A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N + k] /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Ak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;\n"</w:t>
      </w:r>
    </w:p>
    <w:p w14:paraId="21B5E0A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U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k * N +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] = A[k * N +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;\n"</w:t>
      </w:r>
    </w:p>
    <w:p w14:paraId="59772EF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}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\n"</w:t>
      </w:r>
    </w:p>
    <w:p w14:paraId="4C50C51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\n"</w:t>
      </w:r>
    </w:p>
    <w:p w14:paraId="51A4FE2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or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k + 1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N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++) {\n"</w:t>
      </w:r>
    </w:p>
    <w:p w14:paraId="41B639D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or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(j = k + 1; j &lt; N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j++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\n"</w:t>
      </w:r>
    </w:p>
    <w:p w14:paraId="06D5BEA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A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N + j] -= L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N + k] * U[k * N + j];\n"</w:t>
      </w:r>
    </w:p>
    <w:p w14:paraId="50FEF1F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}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\n"</w:t>
      </w:r>
    </w:p>
    <w:p w14:paraId="5F94810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}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\n"</w:t>
      </w:r>
    </w:p>
    <w:p w14:paraId="5F2667D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}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\n"</w:t>
      </w:r>
    </w:p>
    <w:p w14:paraId="5F69B64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}\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n";</w:t>
      </w:r>
    </w:p>
    <w:p w14:paraId="7583D86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void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Matrix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nst char* name, float* matrix, int rows, int cols) {</w:t>
      </w:r>
    </w:p>
    <w:p w14:paraId="5E12C4B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%s:\n", name);</w:t>
      </w:r>
    </w:p>
    <w:p w14:paraId="111232F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lastRenderedPageBreak/>
        <w:t xml:space="preserve">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rows; ++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02392EC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or (int j = 0; j &lt; cols; ++j) {</w:t>
      </w:r>
    </w:p>
    <w:p w14:paraId="66C553D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%f ", matrix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cols + j]);</w:t>
      </w:r>
    </w:p>
    <w:p w14:paraId="3B2EA2D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</w:t>
      </w:r>
    </w:p>
    <w:p w14:paraId="07292DD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"\n");</w:t>
      </w:r>
    </w:p>
    <w:p w14:paraId="51D0DCA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54AF134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"\n");</w:t>
      </w:r>
    </w:p>
    <w:p w14:paraId="5B8314E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}</w:t>
      </w:r>
    </w:p>
    <w:p w14:paraId="4EC5F62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void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Multiply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loat* L, float* U, float* result, int rows, int cols) {</w:t>
      </w:r>
    </w:p>
    <w:p w14:paraId="1B800E6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#pragma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parallel for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llapse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3)</w:t>
      </w:r>
    </w:p>
    <w:p w14:paraId="1AB56B0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rows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++)</w:t>
      </w:r>
    </w:p>
    <w:p w14:paraId="3CD7845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or (int j = 0; j &lt; cols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j++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</w:t>
      </w:r>
    </w:p>
    <w:p w14:paraId="32FD028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{</w:t>
      </w:r>
    </w:p>
    <w:p w14:paraId="2F56D7B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float sum = 0;</w:t>
      </w:r>
    </w:p>
    <w:p w14:paraId="319EB68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for (int k = 0; k &lt; cols; k++)</w:t>
      </w:r>
    </w:p>
    <w:p w14:paraId="30CCA56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    sum +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cols + k] * U[k * cols + j];</w:t>
      </w:r>
    </w:p>
    <w:p w14:paraId="35F2CDF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result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cols + j] = sum;</w:t>
      </w:r>
    </w:p>
    <w:p w14:paraId="3ED368B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   </w:t>
      </w:r>
    </w:p>
    <w:p w14:paraId="4F664B3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}</w:t>
      </w:r>
    </w:p>
    <w:p w14:paraId="225F6E8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void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olveLinearSyst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loat* L, float* U, float* B, float* result, int size) {</w:t>
      </w:r>
    </w:p>
    <w:p w14:paraId="422098D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loat*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y_threa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(float*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malloc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float*) 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_get_max_thread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));</w:t>
      </w:r>
    </w:p>
    <w:p w14:paraId="77957CB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agma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parallel</w:t>
      </w:r>
    </w:p>
    <w:p w14:paraId="3CDDC92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{</w:t>
      </w:r>
    </w:p>
    <w:p w14:paraId="2379B24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hread_i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_get_thread_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nu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0EB85B7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y_threa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hread_i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 = (float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malloc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 * size);</w:t>
      </w:r>
    </w:p>
    <w:p w14:paraId="519943F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agma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for</w:t>
      </w:r>
    </w:p>
    <w:p w14:paraId="7FD01D0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size; ++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6DF5D93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float sum = 0.0f;</w:t>
      </w:r>
    </w:p>
    <w:p w14:paraId="0B9B578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for (int j = 0; j &lt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; ++j) {</w:t>
      </w:r>
    </w:p>
    <w:p w14:paraId="61794DE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    sum +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size + j] 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y_threa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hread_i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[j];</w:t>
      </w:r>
    </w:p>
    <w:p w14:paraId="05AD6BE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}</w:t>
      </w:r>
    </w:p>
    <w:p w14:paraId="6912765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y_threa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hread_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 = (B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 - sum) / L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size +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;</w:t>
      </w:r>
    </w:p>
    <w:p w14:paraId="045271C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</w:t>
      </w:r>
    </w:p>
    <w:p w14:paraId="69E46D8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#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agma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barrier</w:t>
      </w:r>
    </w:p>
    <w:p w14:paraId="7B4BE79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lastRenderedPageBreak/>
        <w:t>#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agma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for</w:t>
      </w:r>
    </w:p>
    <w:p w14:paraId="2A010B4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size - 1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gt;= 0; --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051AD19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float sum = 0.0f;</w:t>
      </w:r>
    </w:p>
    <w:p w14:paraId="70E7D1D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for (int j =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+ 1; j &lt; size; ++j) {</w:t>
      </w:r>
    </w:p>
    <w:p w14:paraId="086B121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    sum +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U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size + j] * result[j];</w:t>
      </w:r>
    </w:p>
    <w:p w14:paraId="0EA180C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}</w:t>
      </w:r>
    </w:p>
    <w:p w14:paraId="64D6214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result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 = 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y_threa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hread_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 - sum) / U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size +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;</w:t>
      </w:r>
    </w:p>
    <w:p w14:paraId="05C718C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</w:t>
      </w:r>
    </w:p>
    <w:p w14:paraId="420E536C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ree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y_threa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hread_i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);</w:t>
      </w:r>
    </w:p>
    <w:p w14:paraId="3AA33AD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}</w:t>
      </w:r>
    </w:p>
    <w:p w14:paraId="231607F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ree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(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y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_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hread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);</w:t>
      </w:r>
    </w:p>
    <w:p w14:paraId="1F3BE30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}</w:t>
      </w:r>
    </w:p>
    <w:p w14:paraId="5782212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// Функция для вычисления определителя на основе матрицы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U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с распараллеливанием</w:t>
      </w:r>
    </w:p>
    <w:p w14:paraId="363F585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long double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eterminantFrom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float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int size) {</w:t>
      </w:r>
    </w:p>
    <w:p w14:paraId="372D0D1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long double det = 1.0f;</w:t>
      </w:r>
    </w:p>
    <w:p w14:paraId="565D405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#pragma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parallel for reduction(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:det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)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num_thread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omp_get_max_thread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))</w:t>
      </w:r>
    </w:p>
    <w:p w14:paraId="527A40E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size; ++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37184B4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det *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size +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;</w:t>
      </w:r>
    </w:p>
    <w:p w14:paraId="3A0C1A6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}</w:t>
      </w:r>
    </w:p>
    <w:p w14:paraId="7D5E1C8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return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et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;</w:t>
      </w:r>
    </w:p>
    <w:p w14:paraId="1E78BCC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}</w:t>
      </w:r>
    </w:p>
    <w:p w14:paraId="18EF33C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// Функция для вычисления определителя матрицы последовательно</w:t>
      </w:r>
    </w:p>
    <w:p w14:paraId="2BA21B1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float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eterminant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loat* matrix, int size) {</w:t>
      </w:r>
    </w:p>
    <w:p w14:paraId="04F5BA8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if (size == 1) {</w:t>
      </w:r>
    </w:p>
    <w:p w14:paraId="620205A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0];</w:t>
      </w:r>
    </w:p>
    <w:p w14:paraId="02A03A2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57E4AE0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if (size == 2) {</w:t>
      </w:r>
    </w:p>
    <w:p w14:paraId="7AF45E8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return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0] * matrix[3] - matrix[1] * matrix[2];</w:t>
      </w:r>
    </w:p>
    <w:p w14:paraId="0BDACBF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63D0814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loat det = 0;</w:t>
      </w:r>
    </w:p>
    <w:p w14:paraId="50FB540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loat sign = 1;</w:t>
      </w:r>
    </w:p>
    <w:p w14:paraId="54D2AFC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size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++) {</w:t>
      </w:r>
    </w:p>
    <w:p w14:paraId="31AF854C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//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Используем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динамический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массив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для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минора</w:t>
      </w:r>
      <w:proofErr w:type="spellEnd"/>
    </w:p>
    <w:p w14:paraId="35997A1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loat* minor = (float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(size - 1) * (size - 1)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);</w:t>
      </w:r>
    </w:p>
    <w:p w14:paraId="5BECC6A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lastRenderedPageBreak/>
        <w:t xml:space="preserve">        for (int j = 1; j &lt; size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j++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258CC9E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for (int k = 0, col = 0; k &lt; size; k++) {</w:t>
      </w:r>
    </w:p>
    <w:p w14:paraId="252AA4B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    if (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 !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=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6FFD0B3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inor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j - 1) * (size - 1) + col++] = matrix[j * size + k];</w:t>
      </w:r>
    </w:p>
    <w:p w14:paraId="59A432E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    }</w:t>
      </w:r>
    </w:p>
    <w:p w14:paraId="0B42379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}</w:t>
      </w:r>
    </w:p>
    <w:p w14:paraId="065C5E8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</w:t>
      </w:r>
    </w:p>
    <w:p w14:paraId="20A20D8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det += sign * matrix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] *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eterminant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inor, size - 1);</w:t>
      </w:r>
    </w:p>
    <w:p w14:paraId="03ED89E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// Освобождение памяти, выделенной под минор</w:t>
      </w:r>
    </w:p>
    <w:p w14:paraId="4AD0FE1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ree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(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inor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);</w:t>
      </w:r>
    </w:p>
    <w:p w14:paraId="4EAFE27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gn = -sign;</w:t>
      </w:r>
    </w:p>
    <w:p w14:paraId="4C90A91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64B4468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return det;</w:t>
      </w:r>
    </w:p>
    <w:p w14:paraId="73027B1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}</w:t>
      </w:r>
    </w:p>
    <w:p w14:paraId="4138F73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void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illMatrixRando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loat* matrix, int size) {</w:t>
      </w:r>
    </w:p>
    <w:p w14:paraId="417125D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size; ++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2CC584A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or (int j = 0; j &lt; size; ++j) {</w:t>
      </w:r>
    </w:p>
    <w:p w14:paraId="307F6C9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// Генерация случайного числа в диапазоне от 0 до 1</w:t>
      </w:r>
    </w:p>
    <w:p w14:paraId="23768A5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[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size + j] = (float)rand() / RAND_MAX;</w:t>
      </w:r>
    </w:p>
    <w:p w14:paraId="15A70EF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</w:t>
      </w:r>
    </w:p>
    <w:p w14:paraId="44F6EDC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500BE9E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}</w:t>
      </w:r>
    </w:p>
    <w:p w14:paraId="7418B56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void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illVectorRando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loat* vector, int size) {</w:t>
      </w:r>
    </w:p>
    <w:p w14:paraId="72F5227C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size; ++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4138F40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vector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]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rand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% 10;</w:t>
      </w:r>
    </w:p>
    <w:p w14:paraId="40F733B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6687FEF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}</w:t>
      </w:r>
    </w:p>
    <w:p w14:paraId="0A4E5EB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int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in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7B9489C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platform_i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platform;</w:t>
      </w:r>
    </w:p>
    <w:p w14:paraId="0C7604A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GetPlatformID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1, &amp;platform, NULL);</w:t>
      </w:r>
    </w:p>
    <w:p w14:paraId="269CB25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device_i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device;</w:t>
      </w:r>
    </w:p>
    <w:p w14:paraId="647368C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GetDeviceID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latform, CL_DEVICE_TYPE_GPU, 1, &amp;device, NULL);</w:t>
      </w:r>
    </w:p>
    <w:p w14:paraId="3A86C58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contex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context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CreateContex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NULL, 1, &amp;device, NULL, NULL, NULL);</w:t>
      </w:r>
    </w:p>
    <w:p w14:paraId="5F557B5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command_queu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queue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CreateCommandQueueWithPropertie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ntext, device, NULL, NULL);</w:t>
      </w:r>
    </w:p>
    <w:p w14:paraId="6D6A105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lastRenderedPageBreak/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// Ввод размера матрицы</w:t>
      </w:r>
    </w:p>
    <w:p w14:paraId="190117D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nt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_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;</w:t>
      </w:r>
    </w:p>
    <w:p w14:paraId="59FB9AD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o {</w:t>
      </w:r>
    </w:p>
    <w:p w14:paraId="24703C3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Enter the size of the matrix A: ");</w:t>
      </w:r>
    </w:p>
    <w:p w14:paraId="00C2EB7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if 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canf_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%d", &amp;MATRIX_SIZE) != 1 || MATRIX_SIZE &lt;= 0) {</w:t>
      </w:r>
    </w:p>
    <w:p w14:paraId="50CFF3C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Invalid input. Please enter a positive integer.\n");</w:t>
      </w:r>
    </w:p>
    <w:p w14:paraId="54C7A79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while (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getcha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) != '\n');  //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Очистка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буфера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ввода</w:t>
      </w:r>
      <w:proofErr w:type="spellEnd"/>
    </w:p>
    <w:p w14:paraId="0A75BED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}</w:t>
      </w:r>
    </w:p>
    <w:p w14:paraId="622766F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}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while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(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_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&lt;= 0);</w:t>
      </w:r>
    </w:p>
    <w:p w14:paraId="1CA7082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// Динамическое выделение памяти для матрицы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A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и вектора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</w:t>
      </w:r>
    </w:p>
    <w:p w14:paraId="4EF0668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float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(float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MATRIX_SIZE * 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);</w:t>
      </w:r>
    </w:p>
    <w:p w14:paraId="779A493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loat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B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(float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);</w:t>
      </w:r>
    </w:p>
    <w:p w14:paraId="74F8C78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//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Ввод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матрицы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A</w:t>
      </w:r>
    </w:p>
    <w:p w14:paraId="070C927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//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illMatrixRando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);</w:t>
      </w:r>
    </w:p>
    <w:p w14:paraId="085CA1A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Enter the matrix A (%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x%d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:\n", MATRIX_SIZE, MATRIX_SIZE);</w:t>
      </w:r>
    </w:p>
    <w:p w14:paraId="64B227C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MATRIX_SIZE; ++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21AD12A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or (int j = 0; j &lt; MATRIX_SIZE; ++j) {</w:t>
      </w:r>
    </w:p>
    <w:p w14:paraId="07B05E5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"A[%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]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%d]: "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j);</w:t>
      </w:r>
    </w:p>
    <w:p w14:paraId="141FFDC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while 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canf_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%f", &amp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* MATRIX_SIZE + j]) != 1) {</w:t>
      </w:r>
    </w:p>
    <w:p w14:paraId="2A56C04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Invalid input. Please enter a valid floating-point number.\n");</w:t>
      </w:r>
    </w:p>
    <w:p w14:paraId="5D1A9A7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    while (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getcha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!= '\n');</w:t>
      </w:r>
    </w:p>
    <w:p w14:paraId="60A39B3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}</w:t>
      </w:r>
    </w:p>
    <w:p w14:paraId="7F85A53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</w:t>
      </w:r>
    </w:p>
    <w:p w14:paraId="451FA62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6A357C6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//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Ввод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вектора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B</w:t>
      </w:r>
    </w:p>
    <w:p w14:paraId="20F3817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//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illVectorRando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B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);</w:t>
      </w:r>
    </w:p>
    <w:p w14:paraId="38BBB07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Enter the vector B (%d elements):\n", MATRIX_SIZE);</w:t>
      </w:r>
    </w:p>
    <w:p w14:paraId="136CA79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MATRIX_SIZE; ++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4A65D26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("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[%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]: "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);</w:t>
      </w:r>
    </w:p>
    <w:p w14:paraId="3F447F2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    // Проверка ввода на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loat</w:t>
      </w:r>
    </w:p>
    <w:p w14:paraId="41CE993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while 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canf_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%f", &amp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B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) != 1) {</w:t>
      </w:r>
    </w:p>
    <w:p w14:paraId="2DD8A69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Invalid input. Please enter a valid floating-point number.\n");</w:t>
      </w:r>
    </w:p>
    <w:p w14:paraId="6B7C30B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//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Очистка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буфера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ввода</w:t>
      </w:r>
      <w:proofErr w:type="spellEnd"/>
    </w:p>
    <w:p w14:paraId="1664F2D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lastRenderedPageBreak/>
        <w:t xml:space="preserve">            while (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getcha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!= '\n');</w:t>
      </w:r>
    </w:p>
    <w:p w14:paraId="39C4AB0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"B[%d]: "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48E1D04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</w:t>
      </w:r>
    </w:p>
    <w:p w14:paraId="19FF4DF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725EDC5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Matrix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Matrix A"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, MATRIX_SIZE);</w:t>
      </w:r>
    </w:p>
    <w:p w14:paraId="3C37C6C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Siz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MATRIX_SIZE;</w:t>
      </w:r>
    </w:p>
    <w:p w14:paraId="42D0A92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m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CreateBuffe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ntext, CL_MEM_READ_ONLY | CL_MEM_COPY_HOST_PTR,</w:t>
      </w:r>
    </w:p>
    <w:p w14:paraId="59F67BE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float) * MATRIX_SIZE * 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NULL);</w:t>
      </w:r>
    </w:p>
    <w:p w14:paraId="5FFD6B3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m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MatrixSiz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CreateBuffe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ntext, CL_MEM_READ_ONLY | CL_MEM_COPY_HOST_PTR,</w:t>
      </w:r>
    </w:p>
    <w:p w14:paraId="1806422C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int), &amp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Siz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NULL);</w:t>
      </w:r>
    </w:p>
    <w:p w14:paraId="43253FC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progra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DecompositionProgra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CreateProgramWithSourc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ntext, 1, &amp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DecompositionKernelSourc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NULL, NULL);</w:t>
      </w:r>
    </w:p>
    <w:p w14:paraId="070C1B5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BuildProgra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DecompositionProgra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1, &amp;device, NULL, NULL, NULL);</w:t>
      </w:r>
    </w:p>
    <w:p w14:paraId="7682C4D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kerne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ernel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CreateKerne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DecompositionProgra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"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Decomposition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, NULL);</w:t>
      </w:r>
    </w:p>
    <w:p w14:paraId="11C5F77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4F0C66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// Выделение памяти для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и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U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матриц</w:t>
      </w:r>
    </w:p>
    <w:p w14:paraId="72B48DF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float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(float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MATRIX_SIZE * 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);</w:t>
      </w:r>
    </w:p>
    <w:p w14:paraId="13B80E5C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loat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(float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MATRIX_SIZE * 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);</w:t>
      </w:r>
    </w:p>
    <w:p w14:paraId="170BA52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m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CreateBuffe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ntext, CL_MEM_READ_WRITE,</w:t>
      </w:r>
    </w:p>
    <w:p w14:paraId="34CCB3AC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 * MATRIX_SIZE * MATRIX_SIZE, NULL, NULL);</w:t>
      </w:r>
    </w:p>
    <w:p w14:paraId="2C159EC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m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CreateBuffe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ntext, CL_MEM_READ_WRITE,</w:t>
      </w:r>
    </w:p>
    <w:p w14:paraId="54793B9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 * MATRIX_SIZE * MATRIX_SIZE, NULL, NULL);</w:t>
      </w:r>
    </w:p>
    <w:p w14:paraId="49EF0C8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4F0C66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// Выполнение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-разложения матрицы на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GPU</w:t>
      </w:r>
    </w:p>
    <w:p w14:paraId="72BFA11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GP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3C94666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SetKernelArg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ernel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0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m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, &amp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2429059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SetKernelArg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ernel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1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m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, &amp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54C81D9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SetKernelArg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ernel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2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_m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, &amp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1C24ECE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SetKernelArg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ernel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3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int), &amp;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Siz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4FA002E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_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globalSize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[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2] = { MATRIX_SIZE, MATRIX_SIZE };</w:t>
      </w:r>
    </w:p>
    <w:p w14:paraId="489B196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EnqueueNDRangeKerne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queu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ernel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2, NULL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globalSize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NULL, 0, NULL, NULL);</w:t>
      </w:r>
    </w:p>
    <w:p w14:paraId="0129551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GP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29B2055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double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GPUworkingTim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duration&lt;double, std::milli&gt;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GP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-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GP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.count();</w:t>
      </w:r>
    </w:p>
    <w:p w14:paraId="2D836DA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lastRenderedPageBreak/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EnqueueReadBuffe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queu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CL_TRUE, 0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float) * MATRIX_SIZE * 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0, NULL, NULL);</w:t>
      </w:r>
    </w:p>
    <w:p w14:paraId="2611F0C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EnqueueReadBuffer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queu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CL_TRUE, 0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float) * MATRIX_SIZE * 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0, NULL, NULL);</w:t>
      </w:r>
    </w:p>
    <w:p w14:paraId="194FBDDB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Matrix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Matrix L"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, MATRIX_SIZE);</w:t>
      </w:r>
    </w:p>
    <w:p w14:paraId="2333406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Matrix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Matrix U"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, MATRIX_SIZE);</w:t>
      </w:r>
    </w:p>
    <w:p w14:paraId="003B913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loat*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Resul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(float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MATRIX_SIZE * 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);</w:t>
      </w:r>
    </w:p>
    <w:p w14:paraId="083DE31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//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Умножение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матриц</w:t>
      </w:r>
      <w:proofErr w:type="spellEnd"/>
    </w:p>
    <w:p w14:paraId="493E138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CPUmMultiply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6D811A8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Multiply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Resul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, MATRIX_SIZE);</w:t>
      </w:r>
    </w:p>
    <w:p w14:paraId="0CE2E41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CPUmMultiply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775416F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double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PUParallelWorkingTimemMultiply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duration&lt;double, std::milli&gt;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CPUmMultiply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-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CPUmMultiply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.count();</w:t>
      </w:r>
    </w:p>
    <w:p w14:paraId="700139A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Matrix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"Matrix Result (L * U)"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Resul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, MATRIX_SIZE);</w:t>
      </w:r>
    </w:p>
    <w:p w14:paraId="7A0D795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u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&lt; "CPU parallel matrix multiply time: " &lt;&lt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PUParallelWorkingTimemMultiply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/ 1000 &lt;&lt; " milliseconds" &lt;&lt; std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;</w:t>
      </w:r>
    </w:p>
    <w:p w14:paraId="71F49E9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//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Вычисление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определителя</w:t>
      </w:r>
      <w:proofErr w:type="spellEnd"/>
    </w:p>
    <w:p w14:paraId="5075430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CPU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3D9834BC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long double det =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eterminantFrom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);</w:t>
      </w:r>
    </w:p>
    <w:p w14:paraId="132BF30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CPU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1818230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//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Последовательное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вычисление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определителя</w:t>
      </w:r>
      <w:proofErr w:type="spellEnd"/>
    </w:p>
    <w:p w14:paraId="7103725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2C466E6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loa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etP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eterminant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MATRIX_SIZE);</w:t>
      </w:r>
    </w:p>
    <w:p w14:paraId="2506A74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0B4B652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Determinant: %f\n", det);</w:t>
      </w:r>
    </w:p>
    <w:p w14:paraId="667411EF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double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PUParallelWorkingTime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duration&lt;double, std::milli&gt;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CPU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-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CPU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.count();</w:t>
      </w:r>
    </w:p>
    <w:p w14:paraId="0DE0E15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double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ime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duration&lt;double, std::milli&gt;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-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.count();</w:t>
      </w:r>
    </w:p>
    <w:p w14:paraId="073135C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u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&lt; "CPU parallel calculating determinant time: " &lt;&lt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PUParallelWorkingTime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/ 1000 &lt;&lt; " milliseconds" &lt;&lt; std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;</w:t>
      </w:r>
    </w:p>
    <w:p w14:paraId="05E7BF4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u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&lt; "Sequentially calculating determinant time: " &lt;&lt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TimeDe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/ 1000 &lt;&lt; " milliseconds" &lt;&lt; std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;</w:t>
      </w:r>
    </w:p>
    <w:p w14:paraId="26A0AC14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4F0C66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// Решение системы линейных уравнений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Ax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=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</w:t>
      </w:r>
    </w:p>
    <w:p w14:paraId="7CF64D1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float* solution = (float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*)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(MATRIX_SIZE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izeo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float));</w:t>
      </w:r>
    </w:p>
    <w:p w14:paraId="0FF82C5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double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PUParallelWorkingTim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;</w:t>
      </w:r>
    </w:p>
    <w:p w14:paraId="3EC90BD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// Проверка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невырожденности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матрицы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A</w:t>
      </w:r>
    </w:p>
    <w:p w14:paraId="41D8574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lastRenderedPageBreak/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f (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det !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= 0.0f) {</w:t>
      </w:r>
    </w:p>
    <w:p w14:paraId="239A0C2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Matrix A is non-singular (det(A) != 0)\n");</w:t>
      </w:r>
    </w:p>
    <w:p w14:paraId="67D0EC3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CP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5502CEB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olveLinearSyste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,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B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, solution, MATRIX_SIZE);</w:t>
      </w:r>
    </w:p>
    <w:p w14:paraId="67C179C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auto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CP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high_resolution_clock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::now();</w:t>
      </w:r>
    </w:p>
    <w:p w14:paraId="0468C63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PUParallelWorkingTim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hrono::duration&lt;double, std::milli&gt;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CP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-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artCP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.count();</w:t>
      </w:r>
    </w:p>
    <w:p w14:paraId="428820E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Solution of Ax = B:\n");</w:t>
      </w:r>
    </w:p>
    <w:p w14:paraId="7B63860C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for (int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= 0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 MATRIX_SIZE; ++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 {</w:t>
      </w:r>
    </w:p>
    <w:p w14:paraId="341A80C8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%f\n", solution[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i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]);</w:t>
      </w:r>
    </w:p>
    <w:p w14:paraId="77CB4D6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}</w:t>
      </w:r>
    </w:p>
    <w:p w14:paraId="4D652C9A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u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&lt; "CPU parallel solution of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oL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working time: " &lt;&lt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PUParallelWorkingTim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/ 1000 &lt;&lt; " milliseconds" &lt;&lt; std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;</w:t>
      </w:r>
    </w:p>
    <w:p w14:paraId="3D6CF52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1806820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else {</w:t>
      </w:r>
    </w:p>
    <w:p w14:paraId="4CB7601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printf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"Matrix A is singular (det(A) = 0), cannot solve the system.\n");</w:t>
      </w:r>
    </w:p>
    <w:p w14:paraId="31ED7359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}</w:t>
      </w:r>
    </w:p>
    <w:p w14:paraId="7D6EEAE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gram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td::</w:t>
      </w:r>
      <w:proofErr w:type="spellStart"/>
      <w:proofErr w:type="gram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ou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&lt;&lt; "GPU LU-decomposition working time: " &lt;&lt;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GPUworkingTim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/ 1000 &lt;&lt; " milliseconds" &lt;&lt; std::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end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;</w:t>
      </w:r>
    </w:p>
    <w:p w14:paraId="2335B9D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//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Освобождение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памяти</w:t>
      </w:r>
      <w:proofErr w:type="spellEnd"/>
    </w:p>
    <w:p w14:paraId="5F28448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ReleaseMemObjec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26D8CDF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ReleaseMemObjec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buffer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6661A8E2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ReleaseKerne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kernelL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4B98DC7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ReleaseProgra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luDecompositionProgram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424F80F3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ReleaseCommandQueue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queue);</w:t>
      </w:r>
    </w:p>
    <w:p w14:paraId="7F12C670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clReleaseContex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(context);</w:t>
      </w:r>
    </w:p>
    <w:p w14:paraId="0E53A091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ree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A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3943811D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ree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B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6DBD165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ree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L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0A0EFB86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ree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U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7BD3F727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ree(</w:t>
      </w:r>
      <w:proofErr w:type="spellStart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matrixResult</w:t>
      </w:r>
      <w:proofErr w:type="spellEnd"/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);</w:t>
      </w:r>
    </w:p>
    <w:p w14:paraId="0DBD8B35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 xml:space="preserve">    free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(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solution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);</w:t>
      </w:r>
    </w:p>
    <w:p w14:paraId="3B92236E" w14:textId="77777777" w:rsidR="00973072" w:rsidRPr="000B4E75" w:rsidRDefault="00973072" w:rsidP="00973072">
      <w:pPr>
        <w:widowControl/>
        <w:suppressAutoHyphens w:val="0"/>
        <w:spacing w:after="160" w:line="259" w:lineRule="auto"/>
        <w:ind w:firstLine="0"/>
        <w:jc w:val="left"/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   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val="en-US" w:eastAsia="en-US" w:bidi="ar-SA"/>
        </w:rPr>
        <w:t>return</w:t>
      </w: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 xml:space="preserve"> 0;</w:t>
      </w:r>
    </w:p>
    <w:p w14:paraId="293E5399" w14:textId="77777777" w:rsidR="00973072" w:rsidRDefault="00973072" w:rsidP="004F0C66">
      <w:pPr>
        <w:spacing w:line="0" w:lineRule="atLeast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</w:p>
    <w:p w14:paraId="4EC34B61" w14:textId="38F7376A" w:rsidR="006B19D1" w:rsidRDefault="006B19D1">
      <w:pPr>
        <w:widowControl/>
        <w:suppressAutoHyphens w:val="0"/>
        <w:spacing w:after="160" w:line="259" w:lineRule="auto"/>
        <w:ind w:firstLine="0"/>
        <w:jc w:val="left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>
        <w:rPr>
          <w:rFonts w:eastAsia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3394A34C" w14:textId="4D80966C" w:rsidR="00772CA2" w:rsidRPr="004F0C66" w:rsidRDefault="00772CA2" w:rsidP="004C33A1">
      <w:pPr>
        <w:pStyle w:val="1"/>
        <w:rPr>
          <w:rFonts w:eastAsia="Times New Roman"/>
        </w:rPr>
      </w:pPr>
      <w:bookmarkStart w:id="34" w:name="_Toc152116505"/>
      <w:bookmarkStart w:id="35" w:name="_Toc152329627"/>
      <w:r w:rsidRPr="00F14340">
        <w:rPr>
          <w:rFonts w:eastAsia="Times New Roman"/>
        </w:rPr>
        <w:lastRenderedPageBreak/>
        <w:t xml:space="preserve">ПРИЛОЖЕНИЕ </w:t>
      </w:r>
      <w:bookmarkEnd w:id="34"/>
      <w:bookmarkEnd w:id="35"/>
      <w:r w:rsidR="004F0C66">
        <w:rPr>
          <w:rFonts w:eastAsia="Times New Roman"/>
        </w:rPr>
        <w:t>Б</w:t>
      </w:r>
    </w:p>
    <w:p w14:paraId="68495833" w14:textId="77777777" w:rsidR="00772CA2" w:rsidRPr="00F14340" w:rsidRDefault="00772CA2" w:rsidP="00772CA2">
      <w:pPr>
        <w:spacing w:line="0" w:lineRule="atLeast"/>
        <w:ind w:firstLine="0"/>
        <w:jc w:val="center"/>
        <w:rPr>
          <w:rFonts w:eastAsia="Times New Roman" w:cs="Times New Roman"/>
          <w:color w:val="000000" w:themeColor="text1"/>
          <w:sz w:val="32"/>
          <w:szCs w:val="32"/>
        </w:rPr>
      </w:pPr>
      <w:r w:rsidRPr="00F14340">
        <w:rPr>
          <w:rFonts w:eastAsia="Times New Roman" w:cs="Times New Roman"/>
          <w:b/>
          <w:bCs/>
          <w:color w:val="000000" w:themeColor="text1"/>
          <w:sz w:val="32"/>
          <w:szCs w:val="32"/>
        </w:rPr>
        <w:t>(обязательное)</w:t>
      </w:r>
    </w:p>
    <w:p w14:paraId="165F0223" w14:textId="77777777" w:rsidR="00973072" w:rsidRDefault="00973072" w:rsidP="00695E51">
      <w:pPr>
        <w:tabs>
          <w:tab w:val="left" w:pos="1843"/>
        </w:tabs>
        <w:spacing w:line="0" w:lineRule="atLeast"/>
        <w:ind w:firstLine="0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>
        <w:rPr>
          <w:rFonts w:eastAsia="Times New Roman" w:cs="Times New Roman"/>
          <w:b/>
          <w:bCs/>
          <w:color w:val="000000" w:themeColor="text1"/>
          <w:sz w:val="32"/>
          <w:szCs w:val="32"/>
        </w:rPr>
        <w:t>Функциональная схема алгоритма, реализующего программное средство</w:t>
      </w:r>
    </w:p>
    <w:p w14:paraId="0C9690C8" w14:textId="77777777" w:rsidR="00772CA2" w:rsidRDefault="00772CA2" w:rsidP="00772CA2">
      <w:pPr>
        <w:jc w:val="left"/>
        <w:rPr>
          <w:b/>
          <w:bCs/>
          <w:szCs w:val="28"/>
        </w:rPr>
      </w:pPr>
    </w:p>
    <w:p w14:paraId="20A914D3" w14:textId="3844A4D1" w:rsidR="00FE5086" w:rsidRDefault="000B4E75" w:rsidP="000B4E75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Cs w:val="28"/>
        </w:rPr>
      </w:pPr>
      <w:r w:rsidRPr="000B4E75">
        <w:rPr>
          <w:rFonts w:ascii="Courier New" w:eastAsiaTheme="minorHAnsi" w:hAnsi="Courier New" w:cs="Courier New"/>
          <w:color w:val="auto"/>
          <w:sz w:val="20"/>
          <w:szCs w:val="20"/>
          <w:lang w:eastAsia="en-US" w:bidi="ar-SA"/>
        </w:rPr>
        <w:t>}</w:t>
      </w:r>
      <w:r w:rsidR="00FE5086">
        <w:rPr>
          <w:b/>
          <w:bCs/>
          <w:szCs w:val="28"/>
        </w:rPr>
        <w:br w:type="page"/>
      </w:r>
    </w:p>
    <w:p w14:paraId="487EFE7D" w14:textId="77777777" w:rsidR="00FE5086" w:rsidRPr="00F14340" w:rsidRDefault="00FE5086" w:rsidP="004C33A1">
      <w:pPr>
        <w:pStyle w:val="1"/>
        <w:rPr>
          <w:rFonts w:eastAsia="Times New Roman"/>
        </w:rPr>
      </w:pPr>
      <w:bookmarkStart w:id="36" w:name="_Toc152116506"/>
      <w:bookmarkStart w:id="37" w:name="_Toc152329628"/>
      <w:r w:rsidRPr="00F1434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В</w:t>
      </w:r>
      <w:bookmarkEnd w:id="36"/>
      <w:bookmarkEnd w:id="37"/>
    </w:p>
    <w:p w14:paraId="4AF5ED3B" w14:textId="77777777" w:rsidR="00FE5086" w:rsidRPr="00F14340" w:rsidRDefault="00FE5086" w:rsidP="00100878">
      <w:pPr>
        <w:spacing w:line="0" w:lineRule="atLeast"/>
        <w:ind w:firstLine="0"/>
        <w:jc w:val="center"/>
        <w:rPr>
          <w:rFonts w:eastAsia="Times New Roman" w:cs="Times New Roman"/>
          <w:color w:val="000000" w:themeColor="text1"/>
          <w:sz w:val="32"/>
          <w:szCs w:val="32"/>
        </w:rPr>
      </w:pPr>
      <w:r w:rsidRPr="00F14340">
        <w:rPr>
          <w:rFonts w:eastAsia="Times New Roman" w:cs="Times New Roman"/>
          <w:b/>
          <w:bCs/>
          <w:color w:val="000000" w:themeColor="text1"/>
          <w:sz w:val="32"/>
          <w:szCs w:val="32"/>
        </w:rPr>
        <w:t>(обязательное)</w:t>
      </w:r>
    </w:p>
    <w:p w14:paraId="3D8C2B86" w14:textId="77777777" w:rsidR="004860BB" w:rsidRDefault="004860BB" w:rsidP="00695E51">
      <w:pPr>
        <w:spacing w:line="0" w:lineRule="atLeast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>
        <w:rPr>
          <w:rFonts w:eastAsia="Times New Roman" w:cs="Times New Roman"/>
          <w:b/>
          <w:bCs/>
          <w:color w:val="000000" w:themeColor="text1"/>
          <w:sz w:val="32"/>
          <w:szCs w:val="32"/>
        </w:rPr>
        <w:t>Блок схема алгоритма, реализующего программное средство</w:t>
      </w:r>
    </w:p>
    <w:p w14:paraId="6A7F37E1" w14:textId="77777777" w:rsidR="00FE5086" w:rsidRDefault="00FE5086" w:rsidP="00FE5086">
      <w:pPr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>
        <w:rPr>
          <w:rFonts w:eastAsia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2D8FB484" w14:textId="77777777" w:rsidR="00FE5086" w:rsidRPr="00223390" w:rsidRDefault="00FE5086" w:rsidP="004C33A1">
      <w:pPr>
        <w:pStyle w:val="1"/>
        <w:rPr>
          <w:rFonts w:eastAsia="Times New Roman"/>
        </w:rPr>
      </w:pPr>
      <w:bookmarkStart w:id="38" w:name="_Toc152116507"/>
      <w:bookmarkStart w:id="39" w:name="_Toc152329629"/>
      <w:r w:rsidRPr="00F1434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Г</w:t>
      </w:r>
      <w:bookmarkEnd w:id="38"/>
      <w:bookmarkEnd w:id="39"/>
    </w:p>
    <w:p w14:paraId="7D0CF681" w14:textId="77777777" w:rsidR="00FE5086" w:rsidRPr="00F14340" w:rsidRDefault="00FE5086" w:rsidP="001F72A5">
      <w:pPr>
        <w:spacing w:line="0" w:lineRule="atLeast"/>
        <w:ind w:firstLine="0"/>
        <w:jc w:val="center"/>
        <w:rPr>
          <w:rFonts w:eastAsia="Times New Roman" w:cs="Times New Roman"/>
          <w:color w:val="000000" w:themeColor="text1"/>
          <w:sz w:val="32"/>
          <w:szCs w:val="32"/>
        </w:rPr>
      </w:pPr>
      <w:r w:rsidRPr="00F14340">
        <w:rPr>
          <w:rFonts w:eastAsia="Times New Roman" w:cs="Times New Roman"/>
          <w:b/>
          <w:bCs/>
          <w:color w:val="000000" w:themeColor="text1"/>
          <w:sz w:val="32"/>
          <w:szCs w:val="32"/>
        </w:rPr>
        <w:t>(обязательное)</w:t>
      </w:r>
    </w:p>
    <w:p w14:paraId="0A591F84" w14:textId="77777777" w:rsidR="004C3D9D" w:rsidRDefault="004C3D9D" w:rsidP="00695E51">
      <w:pPr>
        <w:spacing w:line="0" w:lineRule="atLeast"/>
        <w:ind w:firstLine="0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>
        <w:rPr>
          <w:rFonts w:eastAsia="Times New Roman" w:cs="Times New Roman"/>
          <w:b/>
          <w:bCs/>
          <w:color w:val="000000" w:themeColor="text1"/>
          <w:sz w:val="32"/>
          <w:szCs w:val="32"/>
        </w:rPr>
        <w:t>Графический интерфейс пользователя</w:t>
      </w:r>
    </w:p>
    <w:p w14:paraId="0BAD96B8" w14:textId="77777777" w:rsidR="00FE5086" w:rsidRDefault="00FE5086" w:rsidP="00FE5086">
      <w:pPr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>
        <w:rPr>
          <w:rFonts w:eastAsia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1D7BC705" w14:textId="77777777" w:rsidR="00FE5086" w:rsidRPr="00223390" w:rsidRDefault="00FE5086" w:rsidP="004C33A1">
      <w:pPr>
        <w:pStyle w:val="1"/>
        <w:rPr>
          <w:rFonts w:eastAsia="Times New Roman"/>
        </w:rPr>
      </w:pPr>
      <w:bookmarkStart w:id="40" w:name="_Toc152116508"/>
      <w:bookmarkStart w:id="41" w:name="_Toc152329630"/>
      <w:r w:rsidRPr="00F14340">
        <w:rPr>
          <w:rFonts w:eastAsia="Times New Roman"/>
        </w:rPr>
        <w:lastRenderedPageBreak/>
        <w:t>ПРИЛОЖЕНИЕ</w:t>
      </w:r>
      <w:r>
        <w:rPr>
          <w:rFonts w:eastAsia="Times New Roman"/>
        </w:rPr>
        <w:t xml:space="preserve"> Д</w:t>
      </w:r>
      <w:bookmarkEnd w:id="40"/>
      <w:bookmarkEnd w:id="41"/>
    </w:p>
    <w:p w14:paraId="308ECACE" w14:textId="77777777" w:rsidR="00FE5086" w:rsidRPr="00F14340" w:rsidRDefault="00FE5086" w:rsidP="00B66054">
      <w:pPr>
        <w:spacing w:line="0" w:lineRule="atLeast"/>
        <w:ind w:firstLine="0"/>
        <w:jc w:val="center"/>
        <w:rPr>
          <w:rFonts w:eastAsia="Times New Roman" w:cs="Times New Roman"/>
          <w:color w:val="000000" w:themeColor="text1"/>
          <w:sz w:val="32"/>
          <w:szCs w:val="32"/>
        </w:rPr>
      </w:pPr>
      <w:r w:rsidRPr="00F14340">
        <w:rPr>
          <w:rFonts w:eastAsia="Times New Roman" w:cs="Times New Roman"/>
          <w:b/>
          <w:bCs/>
          <w:color w:val="000000" w:themeColor="text1"/>
          <w:sz w:val="32"/>
          <w:szCs w:val="32"/>
        </w:rPr>
        <w:t>(обязательное)</w:t>
      </w:r>
    </w:p>
    <w:p w14:paraId="03A68364" w14:textId="77777777" w:rsidR="008035BD" w:rsidRDefault="008035BD" w:rsidP="005252EA">
      <w:pPr>
        <w:spacing w:line="0" w:lineRule="atLeast"/>
        <w:ind w:firstLine="0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  <w:r>
        <w:rPr>
          <w:rFonts w:eastAsia="Times New Roman" w:cs="Times New Roman"/>
          <w:b/>
          <w:bCs/>
          <w:color w:val="000000" w:themeColor="text1"/>
          <w:sz w:val="32"/>
          <w:szCs w:val="32"/>
        </w:rPr>
        <w:t>Ведомость курсового проекта</w:t>
      </w:r>
    </w:p>
    <w:p w14:paraId="39496881" w14:textId="77777777" w:rsidR="00FE5086" w:rsidRDefault="00FE5086" w:rsidP="008035BD">
      <w:pPr>
        <w:spacing w:line="0" w:lineRule="atLeast"/>
        <w:ind w:firstLine="0"/>
        <w:jc w:val="center"/>
        <w:rPr>
          <w:rFonts w:eastAsia="Times New Roman" w:cs="Times New Roman"/>
          <w:b/>
          <w:bCs/>
          <w:color w:val="000000" w:themeColor="text1"/>
          <w:sz w:val="32"/>
          <w:szCs w:val="32"/>
        </w:rPr>
      </w:pPr>
    </w:p>
    <w:p w14:paraId="2C7FD08F" w14:textId="1AF9D478" w:rsidR="00424557" w:rsidRDefault="00424557">
      <w:pPr>
        <w:widowControl/>
        <w:suppressAutoHyphens w:val="0"/>
        <w:spacing w:after="160" w:line="259" w:lineRule="auto"/>
        <w:ind w:firstLine="0"/>
        <w:jc w:val="left"/>
        <w:rPr>
          <w:b/>
          <w:bCs/>
          <w:szCs w:val="28"/>
        </w:rPr>
      </w:pPr>
      <w:r>
        <w:rPr>
          <w:b/>
          <w:bCs/>
          <w:szCs w:val="28"/>
        </w:rPr>
        <w:br w:type="page"/>
      </w:r>
    </w:p>
    <w:p w14:paraId="3680ECAF" w14:textId="4D75C202" w:rsidR="00424557" w:rsidRPr="004A52A5" w:rsidRDefault="004A52A5" w:rsidP="00EB5ACE">
      <w:pPr>
        <w:ind w:firstLine="284"/>
        <w:jc w:val="left"/>
        <w:rPr>
          <w:b/>
          <w:bCs/>
          <w:szCs w:val="28"/>
        </w:rPr>
        <w:sectPr w:rsidR="00424557" w:rsidRPr="004A52A5" w:rsidSect="00966809">
          <w:footerReference w:type="default" r:id="rId15"/>
          <w:pgSz w:w="11906" w:h="16838"/>
          <w:pgMar w:top="1134" w:right="851" w:bottom="1531" w:left="1701" w:header="709" w:footer="964" w:gutter="0"/>
          <w:pgNumType w:start="3"/>
          <w:cols w:space="708"/>
          <w:titlePg/>
          <w:docGrid w:linePitch="381"/>
        </w:sectPr>
      </w:pPr>
      <w:r>
        <w:object w:dxaOrig="11341" w:dyaOrig="16352" w14:anchorId="104CB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67.45pt;height:673.8pt" o:ole="">
            <v:imagedata r:id="rId16" o:title=""/>
          </v:shape>
          <o:OLEObject Type="Embed" ProgID="Visio.Drawing.15" ShapeID="_x0000_i1051" DrawAspect="Content" ObjectID="_1763602370" r:id="rId17"/>
        </w:object>
      </w:r>
      <w:r w:rsidR="008B1841">
        <w:object w:dxaOrig="10922" w:dyaOrig="15976" w14:anchorId="47BD07FD">
          <v:shape id="_x0000_i1053" type="#_x0000_t75" style="width:467.45pt;height:683.45pt" o:ole="">
            <v:imagedata r:id="rId18" o:title=""/>
          </v:shape>
          <o:OLEObject Type="Embed" ProgID="Visio.Drawing.15" ShapeID="_x0000_i1053" DrawAspect="Content" ObjectID="_1763602371" r:id="rId19"/>
        </w:object>
      </w:r>
    </w:p>
    <w:p w14:paraId="07891BA7" w14:textId="78E9C256" w:rsidR="00593D03" w:rsidRDefault="00540467" w:rsidP="00EB5ACE">
      <w:pPr>
        <w:ind w:firstLine="284"/>
        <w:jc w:val="left"/>
        <w:rPr>
          <w:b/>
          <w:bCs/>
          <w:szCs w:val="28"/>
        </w:rPr>
      </w:pPr>
      <w:r>
        <w:object w:dxaOrig="22680" w:dyaOrig="16261" w14:anchorId="26B1ADB5">
          <v:shape id="_x0000_i1065" type="#_x0000_t75" style="width:1095.05pt;height:786.65pt" o:ole="">
            <v:imagedata r:id="rId20" o:title=""/>
          </v:shape>
          <o:OLEObject Type="Embed" ProgID="Visio.Drawing.15" ShapeID="_x0000_i1065" DrawAspect="Content" ObjectID="_1763602372" r:id="rId21"/>
        </w:object>
      </w:r>
    </w:p>
    <w:p w14:paraId="058A84E6" w14:textId="2DB4568E" w:rsidR="00424557" w:rsidRDefault="005830D0" w:rsidP="00EB5ACE">
      <w:pPr>
        <w:ind w:firstLine="284"/>
        <w:jc w:val="left"/>
        <w:rPr>
          <w:b/>
          <w:bCs/>
          <w:szCs w:val="28"/>
        </w:rPr>
      </w:pPr>
      <w:r>
        <w:object w:dxaOrig="22501" w:dyaOrig="16262" w14:anchorId="637C5AC1">
          <v:shape id="_x0000_i1070" type="#_x0000_t75" style="width:1081.05pt;height:781.25pt" o:ole="">
            <v:imagedata r:id="rId22" o:title=""/>
          </v:shape>
          <o:OLEObject Type="Embed" ProgID="Visio.Drawing.15" ShapeID="_x0000_i1070" DrawAspect="Content" ObjectID="_1763602373" r:id="rId23"/>
        </w:object>
      </w:r>
      <w:r w:rsidR="0023096E">
        <w:rPr>
          <w:b/>
          <w:bCs/>
          <w:szCs w:val="28"/>
        </w:rPr>
        <w:br w:type="textWrapping" w:clear="all"/>
      </w:r>
      <w:r w:rsidR="00B43391" w:rsidRPr="00B43391">
        <w:rPr>
          <w:b/>
          <w:bCs/>
          <w:noProof/>
          <w:szCs w:val="28"/>
        </w:rPr>
        <w:lastRenderedPageBreak/>
        <w:drawing>
          <wp:inline distT="0" distB="0" distL="0" distR="0" wp14:anchorId="14D3638A" wp14:editId="090B733E">
            <wp:extent cx="13508966" cy="9814710"/>
            <wp:effectExtent l="0" t="0" r="0" b="0"/>
            <wp:docPr id="208651940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3029" cy="9824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24557" w:rsidSect="00424557">
      <w:pgSz w:w="23808" w:h="16840" w:orient="landscape" w:code="8"/>
      <w:pgMar w:top="851" w:right="1531" w:bottom="1701" w:left="1134" w:header="709" w:footer="964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14E5D1" w14:textId="77777777" w:rsidR="00EC6331" w:rsidRDefault="00EC6331" w:rsidP="00C772F6">
      <w:r>
        <w:separator/>
      </w:r>
    </w:p>
  </w:endnote>
  <w:endnote w:type="continuationSeparator" w:id="0">
    <w:p w14:paraId="562D3012" w14:textId="77777777" w:rsidR="00EC6331" w:rsidRDefault="00EC6331" w:rsidP="00C772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jaVu Sans">
    <w:panose1 w:val="020B0603030804020204"/>
    <w:charset w:val="CC"/>
    <w:family w:val="swiss"/>
    <w:pitch w:val="variable"/>
    <w:sig w:usb0="E7002EFF" w:usb1="D200FDFF" w:usb2="0A246029" w:usb3="00000000" w:csb0="000001FF" w:csb1="00000000"/>
  </w:font>
  <w:font w:name="GOST type B">
    <w:panose1 w:val="02010404020404060303"/>
    <w:charset w:val="CC"/>
    <w:family w:val="auto"/>
    <w:pitch w:val="variable"/>
    <w:sig w:usb0="8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54115710"/>
      <w:docPartObj>
        <w:docPartGallery w:val="Page Numbers (Bottom of Page)"/>
        <w:docPartUnique/>
      </w:docPartObj>
    </w:sdtPr>
    <w:sdtEndPr/>
    <w:sdtContent>
      <w:p w14:paraId="36C92767" w14:textId="4743EA42" w:rsidR="00180B19" w:rsidRDefault="00180B19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99741C8" w14:textId="77777777" w:rsidR="00EC6331" w:rsidRDefault="00EC6331" w:rsidP="00C772F6">
      <w:r>
        <w:separator/>
      </w:r>
    </w:p>
  </w:footnote>
  <w:footnote w:type="continuationSeparator" w:id="0">
    <w:p w14:paraId="10A8913A" w14:textId="77777777" w:rsidR="00EC6331" w:rsidRDefault="00EC6331" w:rsidP="00C772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8B04B6"/>
    <w:multiLevelType w:val="multilevel"/>
    <w:tmpl w:val="D32CF1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8DD30A5"/>
    <w:multiLevelType w:val="hybridMultilevel"/>
    <w:tmpl w:val="E44CB3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725A17"/>
    <w:multiLevelType w:val="hybridMultilevel"/>
    <w:tmpl w:val="5DD090F2"/>
    <w:lvl w:ilvl="0" w:tplc="FD9CE710">
      <w:start w:val="1"/>
      <w:numFmt w:val="bullet"/>
      <w:pStyle w:val="a"/>
      <w:suff w:val="space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9B3A4F"/>
    <w:multiLevelType w:val="multilevel"/>
    <w:tmpl w:val="6DD886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FA94C61"/>
    <w:multiLevelType w:val="multilevel"/>
    <w:tmpl w:val="25F8EA9A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1129" w:hanging="420"/>
      </w:pPr>
    </w:lvl>
    <w:lvl w:ilvl="2">
      <w:start w:val="1"/>
      <w:numFmt w:val="decimal"/>
      <w:lvlText w:val="%1.%2.%3"/>
      <w:lvlJc w:val="left"/>
      <w:pPr>
        <w:ind w:left="2138" w:hanging="720"/>
      </w:pPr>
    </w:lvl>
    <w:lvl w:ilvl="3">
      <w:start w:val="1"/>
      <w:numFmt w:val="decimal"/>
      <w:lvlText w:val="%1.%2.%3.%4"/>
      <w:lvlJc w:val="left"/>
      <w:pPr>
        <w:ind w:left="2847" w:hanging="720"/>
      </w:pPr>
    </w:lvl>
    <w:lvl w:ilvl="4">
      <w:start w:val="1"/>
      <w:numFmt w:val="decimal"/>
      <w:lvlText w:val="%1.%2.%3.%4.%5"/>
      <w:lvlJc w:val="left"/>
      <w:pPr>
        <w:ind w:left="3916" w:hanging="1080"/>
      </w:pPr>
    </w:lvl>
    <w:lvl w:ilvl="5">
      <w:start w:val="1"/>
      <w:numFmt w:val="decimal"/>
      <w:lvlText w:val="%1.%2.%3.%4.%5.%6"/>
      <w:lvlJc w:val="left"/>
      <w:pPr>
        <w:ind w:left="4625" w:hanging="1080"/>
      </w:pPr>
    </w:lvl>
    <w:lvl w:ilvl="6">
      <w:start w:val="1"/>
      <w:numFmt w:val="decimal"/>
      <w:lvlText w:val="%1.%2.%3.%4.%5.%6.%7"/>
      <w:lvlJc w:val="left"/>
      <w:pPr>
        <w:ind w:left="5694" w:hanging="1440"/>
      </w:pPr>
    </w:lvl>
    <w:lvl w:ilvl="7">
      <w:start w:val="1"/>
      <w:numFmt w:val="decimal"/>
      <w:lvlText w:val="%1.%2.%3.%4.%5.%6.%7.%8"/>
      <w:lvlJc w:val="left"/>
      <w:pPr>
        <w:ind w:left="6403" w:hanging="1440"/>
      </w:pPr>
    </w:lvl>
    <w:lvl w:ilvl="8">
      <w:start w:val="1"/>
      <w:numFmt w:val="decimal"/>
      <w:lvlText w:val="%1.%2.%3.%4.%5.%6.%7.%8.%9"/>
      <w:lvlJc w:val="left"/>
      <w:pPr>
        <w:ind w:left="7112" w:hanging="1440"/>
      </w:pPr>
    </w:lvl>
  </w:abstractNum>
  <w:abstractNum w:abstractNumId="5" w15:restartNumberingAfterBreak="0">
    <w:nsid w:val="212137AC"/>
    <w:multiLevelType w:val="hybridMultilevel"/>
    <w:tmpl w:val="223EF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DE03459"/>
    <w:multiLevelType w:val="multilevel"/>
    <w:tmpl w:val="E0F84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3045F13"/>
    <w:multiLevelType w:val="multilevel"/>
    <w:tmpl w:val="BBA088C4"/>
    <w:lvl w:ilvl="0">
      <w:start w:val="1"/>
      <w:numFmt w:val="decimal"/>
      <w:suff w:val="space"/>
      <w:lvlText w:val="%1"/>
      <w:lvlJc w:val="left"/>
      <w:pPr>
        <w:ind w:left="1069" w:hanging="360"/>
      </w:pPr>
    </w:lvl>
    <w:lvl w:ilvl="1">
      <w:start w:val="2"/>
      <w:numFmt w:val="decimal"/>
      <w:isLgl/>
      <w:lvlText w:val="%1.%2"/>
      <w:lvlJc w:val="left"/>
      <w:pPr>
        <w:ind w:left="1354" w:hanging="645"/>
      </w:pPr>
      <w:rPr>
        <w:rFonts w:hint="default"/>
        <w:b/>
      </w:rPr>
    </w:lvl>
    <w:lvl w:ilvl="2">
      <w:start w:val="2"/>
      <w:numFmt w:val="decimal"/>
      <w:isLgl/>
      <w:lvlText w:val="%1.%2.%3"/>
      <w:lvlJc w:val="left"/>
      <w:pPr>
        <w:ind w:left="1429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  <w:b/>
      </w:rPr>
    </w:lvl>
  </w:abstractNum>
  <w:abstractNum w:abstractNumId="8" w15:restartNumberingAfterBreak="0">
    <w:nsid w:val="3A602895"/>
    <w:multiLevelType w:val="multilevel"/>
    <w:tmpl w:val="46E8AC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3A8F3464"/>
    <w:multiLevelType w:val="multilevel"/>
    <w:tmpl w:val="25F8EA9A"/>
    <w:lvl w:ilvl="0">
      <w:start w:val="1"/>
      <w:numFmt w:val="decimal"/>
      <w:lvlText w:val="%1"/>
      <w:lvlJc w:val="left"/>
      <w:pPr>
        <w:ind w:left="420" w:hanging="420"/>
      </w:pPr>
    </w:lvl>
    <w:lvl w:ilvl="1">
      <w:start w:val="1"/>
      <w:numFmt w:val="decimal"/>
      <w:lvlText w:val="%1.%2"/>
      <w:lvlJc w:val="left"/>
      <w:pPr>
        <w:ind w:left="1129" w:hanging="420"/>
      </w:pPr>
    </w:lvl>
    <w:lvl w:ilvl="2">
      <w:start w:val="1"/>
      <w:numFmt w:val="decimal"/>
      <w:lvlText w:val="%1.%2.%3"/>
      <w:lvlJc w:val="left"/>
      <w:pPr>
        <w:ind w:left="2138" w:hanging="720"/>
      </w:pPr>
    </w:lvl>
    <w:lvl w:ilvl="3">
      <w:start w:val="1"/>
      <w:numFmt w:val="decimal"/>
      <w:lvlText w:val="%1.%2.%3.%4"/>
      <w:lvlJc w:val="left"/>
      <w:pPr>
        <w:ind w:left="2847" w:hanging="720"/>
      </w:pPr>
    </w:lvl>
    <w:lvl w:ilvl="4">
      <w:start w:val="1"/>
      <w:numFmt w:val="decimal"/>
      <w:lvlText w:val="%1.%2.%3.%4.%5"/>
      <w:lvlJc w:val="left"/>
      <w:pPr>
        <w:ind w:left="3916" w:hanging="1080"/>
      </w:pPr>
    </w:lvl>
    <w:lvl w:ilvl="5">
      <w:start w:val="1"/>
      <w:numFmt w:val="decimal"/>
      <w:lvlText w:val="%1.%2.%3.%4.%5.%6"/>
      <w:lvlJc w:val="left"/>
      <w:pPr>
        <w:ind w:left="4625" w:hanging="1080"/>
      </w:pPr>
    </w:lvl>
    <w:lvl w:ilvl="6">
      <w:start w:val="1"/>
      <w:numFmt w:val="decimal"/>
      <w:lvlText w:val="%1.%2.%3.%4.%5.%6.%7"/>
      <w:lvlJc w:val="left"/>
      <w:pPr>
        <w:ind w:left="5694" w:hanging="1440"/>
      </w:pPr>
    </w:lvl>
    <w:lvl w:ilvl="7">
      <w:start w:val="1"/>
      <w:numFmt w:val="decimal"/>
      <w:lvlText w:val="%1.%2.%3.%4.%5.%6.%7.%8"/>
      <w:lvlJc w:val="left"/>
      <w:pPr>
        <w:ind w:left="6403" w:hanging="1440"/>
      </w:pPr>
    </w:lvl>
    <w:lvl w:ilvl="8">
      <w:start w:val="1"/>
      <w:numFmt w:val="decimal"/>
      <w:lvlText w:val="%1.%2.%3.%4.%5.%6.%7.%8.%9"/>
      <w:lvlJc w:val="left"/>
      <w:pPr>
        <w:ind w:left="7112" w:hanging="1440"/>
      </w:pPr>
    </w:lvl>
  </w:abstractNum>
  <w:abstractNum w:abstractNumId="10" w15:restartNumberingAfterBreak="0">
    <w:nsid w:val="403916FF"/>
    <w:multiLevelType w:val="multilevel"/>
    <w:tmpl w:val="FF306AB4"/>
    <w:lvl w:ilvl="0">
      <w:start w:val="1"/>
      <w:numFmt w:val="decimal"/>
      <w:lvlText w:val="%1"/>
      <w:lvlJc w:val="left"/>
      <w:pPr>
        <w:tabs>
          <w:tab w:val="num" w:pos="0"/>
        </w:tabs>
        <w:ind w:left="396" w:hanging="396"/>
      </w:pPr>
    </w:lvl>
    <w:lvl w:ilvl="1">
      <w:start w:val="1"/>
      <w:numFmt w:val="decimal"/>
      <w:lvlText w:val="%1.%2"/>
      <w:lvlJc w:val="left"/>
      <w:pPr>
        <w:tabs>
          <w:tab w:val="num" w:pos="131"/>
        </w:tabs>
        <w:ind w:left="1247" w:hanging="396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2160" w:hanging="72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3240" w:hanging="108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3960" w:hanging="1080"/>
      </w:p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5040" w:hanging="1440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576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684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7920" w:hanging="2160"/>
      </w:pPr>
    </w:lvl>
  </w:abstractNum>
  <w:abstractNum w:abstractNumId="11" w15:restartNumberingAfterBreak="0">
    <w:nsid w:val="41AD4445"/>
    <w:multiLevelType w:val="multilevel"/>
    <w:tmpl w:val="75EA07EC"/>
    <w:lvl w:ilvl="0">
      <w:start w:val="2"/>
      <w:numFmt w:val="decimal"/>
      <w:lvlText w:val="%1"/>
      <w:lvlJc w:val="left"/>
      <w:pPr>
        <w:ind w:left="360" w:hanging="360"/>
      </w:pPr>
    </w:lvl>
    <w:lvl w:ilvl="1">
      <w:start w:val="3"/>
      <w:numFmt w:val="decimal"/>
      <w:lvlText w:val="%1.%2"/>
      <w:lvlJc w:val="left"/>
      <w:pPr>
        <w:ind w:left="1069" w:hanging="360"/>
      </w:pPr>
    </w:lvl>
    <w:lvl w:ilvl="2">
      <w:start w:val="1"/>
      <w:numFmt w:val="decimal"/>
      <w:lvlText w:val="%1.%2.%3"/>
      <w:lvlJc w:val="left"/>
      <w:pPr>
        <w:ind w:left="2138" w:hanging="720"/>
      </w:pPr>
    </w:lvl>
    <w:lvl w:ilvl="3">
      <w:start w:val="1"/>
      <w:numFmt w:val="decimal"/>
      <w:lvlText w:val="%1.%2.%3.%4"/>
      <w:lvlJc w:val="left"/>
      <w:pPr>
        <w:ind w:left="3207" w:hanging="1080"/>
      </w:pPr>
    </w:lvl>
    <w:lvl w:ilvl="4">
      <w:start w:val="1"/>
      <w:numFmt w:val="decimal"/>
      <w:lvlText w:val="%1.%2.%3.%4.%5"/>
      <w:lvlJc w:val="left"/>
      <w:pPr>
        <w:ind w:left="3916" w:hanging="1080"/>
      </w:pPr>
    </w:lvl>
    <w:lvl w:ilvl="5">
      <w:start w:val="1"/>
      <w:numFmt w:val="decimal"/>
      <w:lvlText w:val="%1.%2.%3.%4.%5.%6"/>
      <w:lvlJc w:val="left"/>
      <w:pPr>
        <w:ind w:left="4985" w:hanging="1440"/>
      </w:pPr>
    </w:lvl>
    <w:lvl w:ilvl="6">
      <w:start w:val="1"/>
      <w:numFmt w:val="decimal"/>
      <w:lvlText w:val="%1.%2.%3.%4.%5.%6.%7"/>
      <w:lvlJc w:val="left"/>
      <w:pPr>
        <w:ind w:left="5694" w:hanging="1440"/>
      </w:pPr>
    </w:lvl>
    <w:lvl w:ilvl="7">
      <w:start w:val="1"/>
      <w:numFmt w:val="decimal"/>
      <w:lvlText w:val="%1.%2.%3.%4.%5.%6.%7.%8"/>
      <w:lvlJc w:val="left"/>
      <w:pPr>
        <w:ind w:left="6763" w:hanging="1800"/>
      </w:pPr>
    </w:lvl>
    <w:lvl w:ilvl="8">
      <w:start w:val="1"/>
      <w:numFmt w:val="decimal"/>
      <w:lvlText w:val="%1.%2.%3.%4.%5.%6.%7.%8.%9"/>
      <w:lvlJc w:val="left"/>
      <w:pPr>
        <w:ind w:left="7832" w:hanging="2160"/>
      </w:pPr>
    </w:lvl>
  </w:abstractNum>
  <w:abstractNum w:abstractNumId="12" w15:restartNumberingAfterBreak="0">
    <w:nsid w:val="4B5375E9"/>
    <w:multiLevelType w:val="multilevel"/>
    <w:tmpl w:val="9F6202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DFA2773"/>
    <w:multiLevelType w:val="hybridMultilevel"/>
    <w:tmpl w:val="2C4A6A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9513FB0"/>
    <w:multiLevelType w:val="multilevel"/>
    <w:tmpl w:val="DD5EDA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5" w15:restartNumberingAfterBreak="0">
    <w:nsid w:val="717E4B65"/>
    <w:multiLevelType w:val="hybridMultilevel"/>
    <w:tmpl w:val="8AA098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7C21ABB"/>
    <w:multiLevelType w:val="hybridMultilevel"/>
    <w:tmpl w:val="1BA286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7"/>
  </w:num>
  <w:num w:numId="3">
    <w:abstractNumId w:val="2"/>
  </w:num>
  <w:num w:numId="4">
    <w:abstractNumId w:val="13"/>
  </w:num>
  <w:num w:numId="5">
    <w:abstractNumId w:val="5"/>
  </w:num>
  <w:num w:numId="6">
    <w:abstractNumId w:val="16"/>
  </w:num>
  <w:num w:numId="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5"/>
  </w:num>
  <w:num w:numId="9">
    <w:abstractNumId w:val="4"/>
  </w:num>
  <w:num w:numId="10">
    <w:abstractNumId w:val="6"/>
  </w:num>
  <w:num w:numId="11">
    <w:abstractNumId w:val="0"/>
  </w:num>
  <w:num w:numId="12">
    <w:abstractNumId w:val="8"/>
  </w:num>
  <w:num w:numId="13">
    <w:abstractNumId w:val="12"/>
  </w:num>
  <w:num w:numId="14">
    <w:abstractNumId w:val="3"/>
  </w:num>
  <w:num w:numId="15">
    <w:abstractNumId w:val="11"/>
    <w:lvlOverride w:ilvl="0">
      <w:startOverride w:val="2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7"/>
  </w:num>
  <w:num w:numId="18">
    <w:abstractNumId w:val="1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F85"/>
    <w:rsid w:val="0000306A"/>
    <w:rsid w:val="00005796"/>
    <w:rsid w:val="000057D7"/>
    <w:rsid w:val="0000782F"/>
    <w:rsid w:val="00014886"/>
    <w:rsid w:val="00016505"/>
    <w:rsid w:val="0002034F"/>
    <w:rsid w:val="00020865"/>
    <w:rsid w:val="0002308C"/>
    <w:rsid w:val="00023890"/>
    <w:rsid w:val="0003040F"/>
    <w:rsid w:val="000305A6"/>
    <w:rsid w:val="00034FC7"/>
    <w:rsid w:val="00042B43"/>
    <w:rsid w:val="000524DE"/>
    <w:rsid w:val="0005324C"/>
    <w:rsid w:val="00053634"/>
    <w:rsid w:val="00053AE2"/>
    <w:rsid w:val="000670C2"/>
    <w:rsid w:val="000705A1"/>
    <w:rsid w:val="0007405E"/>
    <w:rsid w:val="0007441C"/>
    <w:rsid w:val="00074D77"/>
    <w:rsid w:val="000847F4"/>
    <w:rsid w:val="00090BE4"/>
    <w:rsid w:val="0009523D"/>
    <w:rsid w:val="00095658"/>
    <w:rsid w:val="00097B97"/>
    <w:rsid w:val="000A1CD2"/>
    <w:rsid w:val="000A3D0A"/>
    <w:rsid w:val="000A5EBD"/>
    <w:rsid w:val="000B0343"/>
    <w:rsid w:val="000B172F"/>
    <w:rsid w:val="000B2357"/>
    <w:rsid w:val="000B25F4"/>
    <w:rsid w:val="000B27CF"/>
    <w:rsid w:val="000B3E21"/>
    <w:rsid w:val="000B4E75"/>
    <w:rsid w:val="000B6356"/>
    <w:rsid w:val="000B67C3"/>
    <w:rsid w:val="000B6E43"/>
    <w:rsid w:val="000B71D8"/>
    <w:rsid w:val="000C4246"/>
    <w:rsid w:val="000E0F29"/>
    <w:rsid w:val="000E580E"/>
    <w:rsid w:val="000F7349"/>
    <w:rsid w:val="00100242"/>
    <w:rsid w:val="00100878"/>
    <w:rsid w:val="00100E25"/>
    <w:rsid w:val="00101B63"/>
    <w:rsid w:val="00102AF8"/>
    <w:rsid w:val="00103529"/>
    <w:rsid w:val="00110F1B"/>
    <w:rsid w:val="00115161"/>
    <w:rsid w:val="00115834"/>
    <w:rsid w:val="00115CF0"/>
    <w:rsid w:val="00116072"/>
    <w:rsid w:val="00117932"/>
    <w:rsid w:val="00117FC9"/>
    <w:rsid w:val="00120B14"/>
    <w:rsid w:val="00120B75"/>
    <w:rsid w:val="001222E3"/>
    <w:rsid w:val="00125449"/>
    <w:rsid w:val="00125EED"/>
    <w:rsid w:val="00131709"/>
    <w:rsid w:val="0013184E"/>
    <w:rsid w:val="0013357A"/>
    <w:rsid w:val="00134131"/>
    <w:rsid w:val="00134CA9"/>
    <w:rsid w:val="00135934"/>
    <w:rsid w:val="00136299"/>
    <w:rsid w:val="0013707F"/>
    <w:rsid w:val="001429F5"/>
    <w:rsid w:val="001445A8"/>
    <w:rsid w:val="00145205"/>
    <w:rsid w:val="00146E99"/>
    <w:rsid w:val="001477E8"/>
    <w:rsid w:val="00152F94"/>
    <w:rsid w:val="00156B8D"/>
    <w:rsid w:val="00160DE7"/>
    <w:rsid w:val="00162626"/>
    <w:rsid w:val="0016340C"/>
    <w:rsid w:val="00172BA0"/>
    <w:rsid w:val="00174035"/>
    <w:rsid w:val="0017761D"/>
    <w:rsid w:val="00180B19"/>
    <w:rsid w:val="00191FA4"/>
    <w:rsid w:val="00193BAA"/>
    <w:rsid w:val="00194320"/>
    <w:rsid w:val="00195668"/>
    <w:rsid w:val="001A661D"/>
    <w:rsid w:val="001A7F85"/>
    <w:rsid w:val="001B13C9"/>
    <w:rsid w:val="001B263B"/>
    <w:rsid w:val="001B328F"/>
    <w:rsid w:val="001B3E0D"/>
    <w:rsid w:val="001B522E"/>
    <w:rsid w:val="001B68D2"/>
    <w:rsid w:val="001B76A8"/>
    <w:rsid w:val="001C5122"/>
    <w:rsid w:val="001D069A"/>
    <w:rsid w:val="001D3CB9"/>
    <w:rsid w:val="001D4074"/>
    <w:rsid w:val="001D5A01"/>
    <w:rsid w:val="001D60F8"/>
    <w:rsid w:val="001D7624"/>
    <w:rsid w:val="001E5B56"/>
    <w:rsid w:val="001F46B1"/>
    <w:rsid w:val="001F7286"/>
    <w:rsid w:val="001F72A5"/>
    <w:rsid w:val="00207019"/>
    <w:rsid w:val="00210E18"/>
    <w:rsid w:val="00212A6D"/>
    <w:rsid w:val="00213711"/>
    <w:rsid w:val="002141A5"/>
    <w:rsid w:val="00223695"/>
    <w:rsid w:val="0023096E"/>
    <w:rsid w:val="002325E3"/>
    <w:rsid w:val="00232D0F"/>
    <w:rsid w:val="00246548"/>
    <w:rsid w:val="002478AF"/>
    <w:rsid w:val="00250F9A"/>
    <w:rsid w:val="00251570"/>
    <w:rsid w:val="00253F88"/>
    <w:rsid w:val="00254219"/>
    <w:rsid w:val="00255EEE"/>
    <w:rsid w:val="00256EA4"/>
    <w:rsid w:val="002627A2"/>
    <w:rsid w:val="00265B36"/>
    <w:rsid w:val="00265C9D"/>
    <w:rsid w:val="00267B29"/>
    <w:rsid w:val="00273B31"/>
    <w:rsid w:val="0027617D"/>
    <w:rsid w:val="00276D32"/>
    <w:rsid w:val="002805EF"/>
    <w:rsid w:val="00281855"/>
    <w:rsid w:val="00285F66"/>
    <w:rsid w:val="00286D5C"/>
    <w:rsid w:val="00293210"/>
    <w:rsid w:val="00293462"/>
    <w:rsid w:val="00296AB3"/>
    <w:rsid w:val="00296F9E"/>
    <w:rsid w:val="002975A7"/>
    <w:rsid w:val="002A3545"/>
    <w:rsid w:val="002A5FCB"/>
    <w:rsid w:val="002B0E15"/>
    <w:rsid w:val="002B18F3"/>
    <w:rsid w:val="002B21D1"/>
    <w:rsid w:val="002B399D"/>
    <w:rsid w:val="002B4EAF"/>
    <w:rsid w:val="002C01BA"/>
    <w:rsid w:val="002C2982"/>
    <w:rsid w:val="002C5793"/>
    <w:rsid w:val="002C61DB"/>
    <w:rsid w:val="002D732E"/>
    <w:rsid w:val="002D7C58"/>
    <w:rsid w:val="002E1E2A"/>
    <w:rsid w:val="002E3D08"/>
    <w:rsid w:val="002E72B8"/>
    <w:rsid w:val="002F2D04"/>
    <w:rsid w:val="002F2FB9"/>
    <w:rsid w:val="002F32FD"/>
    <w:rsid w:val="002F3E8E"/>
    <w:rsid w:val="00300715"/>
    <w:rsid w:val="00303A5E"/>
    <w:rsid w:val="00304976"/>
    <w:rsid w:val="003058AF"/>
    <w:rsid w:val="00311907"/>
    <w:rsid w:val="00312A88"/>
    <w:rsid w:val="00316375"/>
    <w:rsid w:val="0031761B"/>
    <w:rsid w:val="00317CBE"/>
    <w:rsid w:val="003207F7"/>
    <w:rsid w:val="003218FB"/>
    <w:rsid w:val="00324F79"/>
    <w:rsid w:val="00325EB2"/>
    <w:rsid w:val="00326DE8"/>
    <w:rsid w:val="00330451"/>
    <w:rsid w:val="00332EB8"/>
    <w:rsid w:val="003342B6"/>
    <w:rsid w:val="0033748D"/>
    <w:rsid w:val="00346274"/>
    <w:rsid w:val="00346A47"/>
    <w:rsid w:val="00347E08"/>
    <w:rsid w:val="00350CDC"/>
    <w:rsid w:val="0035539F"/>
    <w:rsid w:val="0036054F"/>
    <w:rsid w:val="0036123D"/>
    <w:rsid w:val="00362F2A"/>
    <w:rsid w:val="00363E63"/>
    <w:rsid w:val="0036556B"/>
    <w:rsid w:val="00371CBA"/>
    <w:rsid w:val="00376514"/>
    <w:rsid w:val="00380D0C"/>
    <w:rsid w:val="00383ABE"/>
    <w:rsid w:val="003864CC"/>
    <w:rsid w:val="00387487"/>
    <w:rsid w:val="00392447"/>
    <w:rsid w:val="003A0D16"/>
    <w:rsid w:val="003A147E"/>
    <w:rsid w:val="003A2CF4"/>
    <w:rsid w:val="003A43BB"/>
    <w:rsid w:val="003A606D"/>
    <w:rsid w:val="003B1A96"/>
    <w:rsid w:val="003C0687"/>
    <w:rsid w:val="003C1046"/>
    <w:rsid w:val="003C1354"/>
    <w:rsid w:val="003C4789"/>
    <w:rsid w:val="003C72F7"/>
    <w:rsid w:val="003D1A3B"/>
    <w:rsid w:val="003D1E39"/>
    <w:rsid w:val="003D25F6"/>
    <w:rsid w:val="003D2EFF"/>
    <w:rsid w:val="003E05B1"/>
    <w:rsid w:val="003E15E3"/>
    <w:rsid w:val="003E3DF3"/>
    <w:rsid w:val="003E4B8B"/>
    <w:rsid w:val="003F0534"/>
    <w:rsid w:val="0040112F"/>
    <w:rsid w:val="00402171"/>
    <w:rsid w:val="004026B1"/>
    <w:rsid w:val="00406C27"/>
    <w:rsid w:val="004105A7"/>
    <w:rsid w:val="00424557"/>
    <w:rsid w:val="00425093"/>
    <w:rsid w:val="004338C9"/>
    <w:rsid w:val="00437251"/>
    <w:rsid w:val="004427D5"/>
    <w:rsid w:val="004444C3"/>
    <w:rsid w:val="00445AF4"/>
    <w:rsid w:val="0044660E"/>
    <w:rsid w:val="00447420"/>
    <w:rsid w:val="004476E8"/>
    <w:rsid w:val="00451C23"/>
    <w:rsid w:val="00456179"/>
    <w:rsid w:val="004577F1"/>
    <w:rsid w:val="00461475"/>
    <w:rsid w:val="00463414"/>
    <w:rsid w:val="00470767"/>
    <w:rsid w:val="00480259"/>
    <w:rsid w:val="004842AB"/>
    <w:rsid w:val="004860BB"/>
    <w:rsid w:val="004A08DD"/>
    <w:rsid w:val="004A52A5"/>
    <w:rsid w:val="004A6ACC"/>
    <w:rsid w:val="004B0A09"/>
    <w:rsid w:val="004C0F09"/>
    <w:rsid w:val="004C33A1"/>
    <w:rsid w:val="004C3C89"/>
    <w:rsid w:val="004C3D9D"/>
    <w:rsid w:val="004C4B98"/>
    <w:rsid w:val="004C6C43"/>
    <w:rsid w:val="004C7CAD"/>
    <w:rsid w:val="004D5192"/>
    <w:rsid w:val="004E171E"/>
    <w:rsid w:val="004E6C3D"/>
    <w:rsid w:val="004F057D"/>
    <w:rsid w:val="004F0C66"/>
    <w:rsid w:val="004F17C3"/>
    <w:rsid w:val="004F4065"/>
    <w:rsid w:val="0050287E"/>
    <w:rsid w:val="0050360F"/>
    <w:rsid w:val="0050524A"/>
    <w:rsid w:val="005061F5"/>
    <w:rsid w:val="00507548"/>
    <w:rsid w:val="00507EE8"/>
    <w:rsid w:val="00511D53"/>
    <w:rsid w:val="00512FBE"/>
    <w:rsid w:val="00513080"/>
    <w:rsid w:val="00514090"/>
    <w:rsid w:val="00514C13"/>
    <w:rsid w:val="00514F07"/>
    <w:rsid w:val="00520ACA"/>
    <w:rsid w:val="0052344F"/>
    <w:rsid w:val="0052412C"/>
    <w:rsid w:val="005249B9"/>
    <w:rsid w:val="005252EA"/>
    <w:rsid w:val="0052564F"/>
    <w:rsid w:val="00527DBD"/>
    <w:rsid w:val="005301B5"/>
    <w:rsid w:val="00531105"/>
    <w:rsid w:val="005315C7"/>
    <w:rsid w:val="0054007E"/>
    <w:rsid w:val="00540467"/>
    <w:rsid w:val="0054052E"/>
    <w:rsid w:val="005413DF"/>
    <w:rsid w:val="005436C3"/>
    <w:rsid w:val="00545C9E"/>
    <w:rsid w:val="00547969"/>
    <w:rsid w:val="005516A1"/>
    <w:rsid w:val="00552DEE"/>
    <w:rsid w:val="005555E0"/>
    <w:rsid w:val="00557B89"/>
    <w:rsid w:val="00560ED9"/>
    <w:rsid w:val="0056256A"/>
    <w:rsid w:val="0056327F"/>
    <w:rsid w:val="00564A1B"/>
    <w:rsid w:val="00565321"/>
    <w:rsid w:val="00565FD4"/>
    <w:rsid w:val="00567851"/>
    <w:rsid w:val="005708AA"/>
    <w:rsid w:val="00573FB5"/>
    <w:rsid w:val="00574BB4"/>
    <w:rsid w:val="00575052"/>
    <w:rsid w:val="00576467"/>
    <w:rsid w:val="005830D0"/>
    <w:rsid w:val="00591F0A"/>
    <w:rsid w:val="00593D03"/>
    <w:rsid w:val="00595F3C"/>
    <w:rsid w:val="005978A4"/>
    <w:rsid w:val="005A0820"/>
    <w:rsid w:val="005A15B3"/>
    <w:rsid w:val="005A3826"/>
    <w:rsid w:val="005A5225"/>
    <w:rsid w:val="005A758A"/>
    <w:rsid w:val="005B2974"/>
    <w:rsid w:val="005B3DEC"/>
    <w:rsid w:val="005C3C6F"/>
    <w:rsid w:val="005C4620"/>
    <w:rsid w:val="005C5848"/>
    <w:rsid w:val="005C6335"/>
    <w:rsid w:val="005D092E"/>
    <w:rsid w:val="005D3699"/>
    <w:rsid w:val="005D3EF5"/>
    <w:rsid w:val="005D55DA"/>
    <w:rsid w:val="005D6BEB"/>
    <w:rsid w:val="005E2C69"/>
    <w:rsid w:val="005E61DF"/>
    <w:rsid w:val="005F0A08"/>
    <w:rsid w:val="005F1A34"/>
    <w:rsid w:val="005F53D7"/>
    <w:rsid w:val="00603AA1"/>
    <w:rsid w:val="006066A1"/>
    <w:rsid w:val="0061035C"/>
    <w:rsid w:val="0061082A"/>
    <w:rsid w:val="00610C9A"/>
    <w:rsid w:val="006141DA"/>
    <w:rsid w:val="00614D36"/>
    <w:rsid w:val="006152A0"/>
    <w:rsid w:val="00616191"/>
    <w:rsid w:val="006165A9"/>
    <w:rsid w:val="00632CEA"/>
    <w:rsid w:val="00634185"/>
    <w:rsid w:val="006360F0"/>
    <w:rsid w:val="00641AD6"/>
    <w:rsid w:val="00652728"/>
    <w:rsid w:val="00657282"/>
    <w:rsid w:val="0066162E"/>
    <w:rsid w:val="0066284E"/>
    <w:rsid w:val="00665C09"/>
    <w:rsid w:val="00667EF5"/>
    <w:rsid w:val="00672B45"/>
    <w:rsid w:val="006731EA"/>
    <w:rsid w:val="006734C5"/>
    <w:rsid w:val="00674B7A"/>
    <w:rsid w:val="006825D5"/>
    <w:rsid w:val="0068308E"/>
    <w:rsid w:val="006833A8"/>
    <w:rsid w:val="00684016"/>
    <w:rsid w:val="006840FA"/>
    <w:rsid w:val="00685666"/>
    <w:rsid w:val="00685D49"/>
    <w:rsid w:val="00692EFA"/>
    <w:rsid w:val="0069476A"/>
    <w:rsid w:val="00695E51"/>
    <w:rsid w:val="00696164"/>
    <w:rsid w:val="00696493"/>
    <w:rsid w:val="006A17B5"/>
    <w:rsid w:val="006A208A"/>
    <w:rsid w:val="006A4205"/>
    <w:rsid w:val="006A47C4"/>
    <w:rsid w:val="006A4D82"/>
    <w:rsid w:val="006B19D1"/>
    <w:rsid w:val="006B2CF3"/>
    <w:rsid w:val="006B30CD"/>
    <w:rsid w:val="006B5459"/>
    <w:rsid w:val="006B5D99"/>
    <w:rsid w:val="006B7C9C"/>
    <w:rsid w:val="006C0EA0"/>
    <w:rsid w:val="006D1C30"/>
    <w:rsid w:val="006D320E"/>
    <w:rsid w:val="006D4493"/>
    <w:rsid w:val="006D4849"/>
    <w:rsid w:val="006D63F9"/>
    <w:rsid w:val="006E05D3"/>
    <w:rsid w:val="006E0B33"/>
    <w:rsid w:val="006E2052"/>
    <w:rsid w:val="006E2152"/>
    <w:rsid w:val="006E21EE"/>
    <w:rsid w:val="006E242B"/>
    <w:rsid w:val="006E24FD"/>
    <w:rsid w:val="006E38D7"/>
    <w:rsid w:val="006E48FC"/>
    <w:rsid w:val="006F28B0"/>
    <w:rsid w:val="006F5508"/>
    <w:rsid w:val="006F6469"/>
    <w:rsid w:val="006F7F4F"/>
    <w:rsid w:val="00704FD8"/>
    <w:rsid w:val="00705EE9"/>
    <w:rsid w:val="00706625"/>
    <w:rsid w:val="00707425"/>
    <w:rsid w:val="00707612"/>
    <w:rsid w:val="007078DE"/>
    <w:rsid w:val="00713778"/>
    <w:rsid w:val="007144E3"/>
    <w:rsid w:val="00715637"/>
    <w:rsid w:val="00721E79"/>
    <w:rsid w:val="007241CA"/>
    <w:rsid w:val="00731093"/>
    <w:rsid w:val="007434CF"/>
    <w:rsid w:val="00745283"/>
    <w:rsid w:val="00746B6E"/>
    <w:rsid w:val="00746E70"/>
    <w:rsid w:val="00757D62"/>
    <w:rsid w:val="0076175D"/>
    <w:rsid w:val="007645AA"/>
    <w:rsid w:val="00764E08"/>
    <w:rsid w:val="0077106C"/>
    <w:rsid w:val="00771D02"/>
    <w:rsid w:val="00772CA2"/>
    <w:rsid w:val="00775B9E"/>
    <w:rsid w:val="00776E06"/>
    <w:rsid w:val="0077734F"/>
    <w:rsid w:val="0077756C"/>
    <w:rsid w:val="0078736B"/>
    <w:rsid w:val="00790FC4"/>
    <w:rsid w:val="00791F9D"/>
    <w:rsid w:val="0079336D"/>
    <w:rsid w:val="007A57CB"/>
    <w:rsid w:val="007A65DE"/>
    <w:rsid w:val="007A6C6B"/>
    <w:rsid w:val="007A7122"/>
    <w:rsid w:val="007B1E17"/>
    <w:rsid w:val="007B201C"/>
    <w:rsid w:val="007B50A5"/>
    <w:rsid w:val="007C2130"/>
    <w:rsid w:val="007C25FB"/>
    <w:rsid w:val="007C2AEE"/>
    <w:rsid w:val="007C2FE5"/>
    <w:rsid w:val="007C3A9A"/>
    <w:rsid w:val="007C4C8D"/>
    <w:rsid w:val="007C525E"/>
    <w:rsid w:val="007D278A"/>
    <w:rsid w:val="007E45A2"/>
    <w:rsid w:val="007E526F"/>
    <w:rsid w:val="007E773F"/>
    <w:rsid w:val="007E7EF0"/>
    <w:rsid w:val="007F00AA"/>
    <w:rsid w:val="007F03B3"/>
    <w:rsid w:val="007F0A18"/>
    <w:rsid w:val="007F1A7B"/>
    <w:rsid w:val="007F258F"/>
    <w:rsid w:val="007F600A"/>
    <w:rsid w:val="007F7057"/>
    <w:rsid w:val="00801D7C"/>
    <w:rsid w:val="008035BD"/>
    <w:rsid w:val="00811370"/>
    <w:rsid w:val="00812C58"/>
    <w:rsid w:val="0081435F"/>
    <w:rsid w:val="00823732"/>
    <w:rsid w:val="008240BD"/>
    <w:rsid w:val="00825A49"/>
    <w:rsid w:val="00825EC0"/>
    <w:rsid w:val="0082676A"/>
    <w:rsid w:val="008327BE"/>
    <w:rsid w:val="00832B8F"/>
    <w:rsid w:val="0083500C"/>
    <w:rsid w:val="00835453"/>
    <w:rsid w:val="008404AF"/>
    <w:rsid w:val="0084068F"/>
    <w:rsid w:val="00840EF8"/>
    <w:rsid w:val="008418BA"/>
    <w:rsid w:val="00850113"/>
    <w:rsid w:val="008528F0"/>
    <w:rsid w:val="00856D38"/>
    <w:rsid w:val="008662B4"/>
    <w:rsid w:val="00866D87"/>
    <w:rsid w:val="00866EA7"/>
    <w:rsid w:val="00866F78"/>
    <w:rsid w:val="00870EA4"/>
    <w:rsid w:val="00873B97"/>
    <w:rsid w:val="00881A17"/>
    <w:rsid w:val="00885F27"/>
    <w:rsid w:val="008A0B61"/>
    <w:rsid w:val="008A37EF"/>
    <w:rsid w:val="008A6E61"/>
    <w:rsid w:val="008B0433"/>
    <w:rsid w:val="008B1841"/>
    <w:rsid w:val="008B289A"/>
    <w:rsid w:val="008B463C"/>
    <w:rsid w:val="008B671A"/>
    <w:rsid w:val="008B7D3B"/>
    <w:rsid w:val="008C0D40"/>
    <w:rsid w:val="008C5167"/>
    <w:rsid w:val="008D0224"/>
    <w:rsid w:val="008D052B"/>
    <w:rsid w:val="008D0751"/>
    <w:rsid w:val="008D12B8"/>
    <w:rsid w:val="008D4FE1"/>
    <w:rsid w:val="008E7BB8"/>
    <w:rsid w:val="008F1062"/>
    <w:rsid w:val="008F10D2"/>
    <w:rsid w:val="008F263E"/>
    <w:rsid w:val="008F3203"/>
    <w:rsid w:val="008F6757"/>
    <w:rsid w:val="008F6DA1"/>
    <w:rsid w:val="009039AB"/>
    <w:rsid w:val="00903F3C"/>
    <w:rsid w:val="00912C88"/>
    <w:rsid w:val="009135BB"/>
    <w:rsid w:val="009157B3"/>
    <w:rsid w:val="009200C8"/>
    <w:rsid w:val="0092050F"/>
    <w:rsid w:val="00921338"/>
    <w:rsid w:val="00923876"/>
    <w:rsid w:val="00925211"/>
    <w:rsid w:val="00926DB1"/>
    <w:rsid w:val="00930281"/>
    <w:rsid w:val="00931428"/>
    <w:rsid w:val="00931763"/>
    <w:rsid w:val="0093738C"/>
    <w:rsid w:val="009402A1"/>
    <w:rsid w:val="00942227"/>
    <w:rsid w:val="00951725"/>
    <w:rsid w:val="00956D93"/>
    <w:rsid w:val="00957669"/>
    <w:rsid w:val="00966809"/>
    <w:rsid w:val="00972199"/>
    <w:rsid w:val="00972206"/>
    <w:rsid w:val="00973072"/>
    <w:rsid w:val="00973EE0"/>
    <w:rsid w:val="00980421"/>
    <w:rsid w:val="00982CD2"/>
    <w:rsid w:val="00982FFE"/>
    <w:rsid w:val="009836CA"/>
    <w:rsid w:val="00993DDA"/>
    <w:rsid w:val="009A2A6C"/>
    <w:rsid w:val="009A392E"/>
    <w:rsid w:val="009A490F"/>
    <w:rsid w:val="009A4B83"/>
    <w:rsid w:val="009B07F9"/>
    <w:rsid w:val="009B0A97"/>
    <w:rsid w:val="009B1FB7"/>
    <w:rsid w:val="009B336F"/>
    <w:rsid w:val="009B3AAC"/>
    <w:rsid w:val="009B580D"/>
    <w:rsid w:val="009C08AE"/>
    <w:rsid w:val="009C4A7B"/>
    <w:rsid w:val="009D2AD6"/>
    <w:rsid w:val="009D3246"/>
    <w:rsid w:val="009D55CC"/>
    <w:rsid w:val="009E07AB"/>
    <w:rsid w:val="009E0D15"/>
    <w:rsid w:val="009E2356"/>
    <w:rsid w:val="009E3EC5"/>
    <w:rsid w:val="009E4AF8"/>
    <w:rsid w:val="00A03947"/>
    <w:rsid w:val="00A060D7"/>
    <w:rsid w:val="00A06B10"/>
    <w:rsid w:val="00A07065"/>
    <w:rsid w:val="00A141CF"/>
    <w:rsid w:val="00A15FF7"/>
    <w:rsid w:val="00A20963"/>
    <w:rsid w:val="00A224B4"/>
    <w:rsid w:val="00A233CF"/>
    <w:rsid w:val="00A2535D"/>
    <w:rsid w:val="00A260B9"/>
    <w:rsid w:val="00A2632E"/>
    <w:rsid w:val="00A26B94"/>
    <w:rsid w:val="00A336BD"/>
    <w:rsid w:val="00A4229C"/>
    <w:rsid w:val="00A465E3"/>
    <w:rsid w:val="00A60316"/>
    <w:rsid w:val="00A6472F"/>
    <w:rsid w:val="00A67320"/>
    <w:rsid w:val="00A675DD"/>
    <w:rsid w:val="00A70DCC"/>
    <w:rsid w:val="00A74B14"/>
    <w:rsid w:val="00A76209"/>
    <w:rsid w:val="00A77F80"/>
    <w:rsid w:val="00A80182"/>
    <w:rsid w:val="00A80B56"/>
    <w:rsid w:val="00A80D74"/>
    <w:rsid w:val="00A81BAA"/>
    <w:rsid w:val="00A82499"/>
    <w:rsid w:val="00A8509F"/>
    <w:rsid w:val="00A8524C"/>
    <w:rsid w:val="00A86E1E"/>
    <w:rsid w:val="00A91D85"/>
    <w:rsid w:val="00A924A8"/>
    <w:rsid w:val="00A9258B"/>
    <w:rsid w:val="00A966D8"/>
    <w:rsid w:val="00A96F04"/>
    <w:rsid w:val="00AA476F"/>
    <w:rsid w:val="00AA68C9"/>
    <w:rsid w:val="00AA7443"/>
    <w:rsid w:val="00AB0401"/>
    <w:rsid w:val="00AB21BF"/>
    <w:rsid w:val="00AC1E58"/>
    <w:rsid w:val="00AC38E1"/>
    <w:rsid w:val="00AC59AF"/>
    <w:rsid w:val="00AC62C9"/>
    <w:rsid w:val="00AC7007"/>
    <w:rsid w:val="00AC7B9A"/>
    <w:rsid w:val="00AD18D9"/>
    <w:rsid w:val="00AD7906"/>
    <w:rsid w:val="00AE0D59"/>
    <w:rsid w:val="00AE17A2"/>
    <w:rsid w:val="00AF18F8"/>
    <w:rsid w:val="00AF59E8"/>
    <w:rsid w:val="00AF673D"/>
    <w:rsid w:val="00B027C1"/>
    <w:rsid w:val="00B0312B"/>
    <w:rsid w:val="00B0319E"/>
    <w:rsid w:val="00B11202"/>
    <w:rsid w:val="00B123E6"/>
    <w:rsid w:val="00B12F7A"/>
    <w:rsid w:val="00B13AE4"/>
    <w:rsid w:val="00B14F79"/>
    <w:rsid w:val="00B17019"/>
    <w:rsid w:val="00B24E0B"/>
    <w:rsid w:val="00B25705"/>
    <w:rsid w:val="00B273C5"/>
    <w:rsid w:val="00B301C0"/>
    <w:rsid w:val="00B43391"/>
    <w:rsid w:val="00B4345C"/>
    <w:rsid w:val="00B4379B"/>
    <w:rsid w:val="00B44FBE"/>
    <w:rsid w:val="00B451B9"/>
    <w:rsid w:val="00B47A2A"/>
    <w:rsid w:val="00B47D1D"/>
    <w:rsid w:val="00B60AFA"/>
    <w:rsid w:val="00B60C8A"/>
    <w:rsid w:val="00B66054"/>
    <w:rsid w:val="00B72029"/>
    <w:rsid w:val="00B75F08"/>
    <w:rsid w:val="00B81417"/>
    <w:rsid w:val="00B817B3"/>
    <w:rsid w:val="00B84C09"/>
    <w:rsid w:val="00B850F3"/>
    <w:rsid w:val="00B90251"/>
    <w:rsid w:val="00B91D3A"/>
    <w:rsid w:val="00B93225"/>
    <w:rsid w:val="00B97FDA"/>
    <w:rsid w:val="00BA1402"/>
    <w:rsid w:val="00BA22ED"/>
    <w:rsid w:val="00BA65E5"/>
    <w:rsid w:val="00BA6F1E"/>
    <w:rsid w:val="00BB4F40"/>
    <w:rsid w:val="00BB6B12"/>
    <w:rsid w:val="00BB7617"/>
    <w:rsid w:val="00BC49C8"/>
    <w:rsid w:val="00BC5485"/>
    <w:rsid w:val="00BD046A"/>
    <w:rsid w:val="00BD218B"/>
    <w:rsid w:val="00BD5196"/>
    <w:rsid w:val="00BE30E5"/>
    <w:rsid w:val="00BE352B"/>
    <w:rsid w:val="00BE4F47"/>
    <w:rsid w:val="00BF0E43"/>
    <w:rsid w:val="00BF157B"/>
    <w:rsid w:val="00BF17FA"/>
    <w:rsid w:val="00BF2597"/>
    <w:rsid w:val="00BF6228"/>
    <w:rsid w:val="00BF6AA6"/>
    <w:rsid w:val="00C01751"/>
    <w:rsid w:val="00C04206"/>
    <w:rsid w:val="00C04BD5"/>
    <w:rsid w:val="00C04F69"/>
    <w:rsid w:val="00C05B6B"/>
    <w:rsid w:val="00C11065"/>
    <w:rsid w:val="00C13790"/>
    <w:rsid w:val="00C160E7"/>
    <w:rsid w:val="00C2005C"/>
    <w:rsid w:val="00C21083"/>
    <w:rsid w:val="00C21737"/>
    <w:rsid w:val="00C227CD"/>
    <w:rsid w:val="00C22B37"/>
    <w:rsid w:val="00C23DD2"/>
    <w:rsid w:val="00C250A7"/>
    <w:rsid w:val="00C27AB5"/>
    <w:rsid w:val="00C320B0"/>
    <w:rsid w:val="00C35AB3"/>
    <w:rsid w:val="00C40AD5"/>
    <w:rsid w:val="00C42D13"/>
    <w:rsid w:val="00C46CB7"/>
    <w:rsid w:val="00C46E3B"/>
    <w:rsid w:val="00C50313"/>
    <w:rsid w:val="00C53D8A"/>
    <w:rsid w:val="00C54635"/>
    <w:rsid w:val="00C55996"/>
    <w:rsid w:val="00C579D0"/>
    <w:rsid w:val="00C6141A"/>
    <w:rsid w:val="00C73B46"/>
    <w:rsid w:val="00C73DF8"/>
    <w:rsid w:val="00C73E70"/>
    <w:rsid w:val="00C744E7"/>
    <w:rsid w:val="00C7497F"/>
    <w:rsid w:val="00C74DBD"/>
    <w:rsid w:val="00C772F6"/>
    <w:rsid w:val="00C83A1F"/>
    <w:rsid w:val="00C860DD"/>
    <w:rsid w:val="00C90107"/>
    <w:rsid w:val="00C90E10"/>
    <w:rsid w:val="00C92FF4"/>
    <w:rsid w:val="00C9490B"/>
    <w:rsid w:val="00CA374B"/>
    <w:rsid w:val="00CB2816"/>
    <w:rsid w:val="00CB605B"/>
    <w:rsid w:val="00CC2C71"/>
    <w:rsid w:val="00CD35FD"/>
    <w:rsid w:val="00CD46F3"/>
    <w:rsid w:val="00CD5D60"/>
    <w:rsid w:val="00CD7CED"/>
    <w:rsid w:val="00CD7D67"/>
    <w:rsid w:val="00CE4C42"/>
    <w:rsid w:val="00CF5995"/>
    <w:rsid w:val="00CF765E"/>
    <w:rsid w:val="00D0371F"/>
    <w:rsid w:val="00D0671C"/>
    <w:rsid w:val="00D123B7"/>
    <w:rsid w:val="00D1288B"/>
    <w:rsid w:val="00D2105F"/>
    <w:rsid w:val="00D21220"/>
    <w:rsid w:val="00D22F2A"/>
    <w:rsid w:val="00D23F46"/>
    <w:rsid w:val="00D24967"/>
    <w:rsid w:val="00D334D9"/>
    <w:rsid w:val="00D34E45"/>
    <w:rsid w:val="00D35188"/>
    <w:rsid w:val="00D378DC"/>
    <w:rsid w:val="00D43FA5"/>
    <w:rsid w:val="00D46B04"/>
    <w:rsid w:val="00D52910"/>
    <w:rsid w:val="00D53B25"/>
    <w:rsid w:val="00D5656D"/>
    <w:rsid w:val="00D614F6"/>
    <w:rsid w:val="00D61FB0"/>
    <w:rsid w:val="00D64E4E"/>
    <w:rsid w:val="00D651A9"/>
    <w:rsid w:val="00D7255A"/>
    <w:rsid w:val="00D72B04"/>
    <w:rsid w:val="00D73EF9"/>
    <w:rsid w:val="00D74F1E"/>
    <w:rsid w:val="00D76C44"/>
    <w:rsid w:val="00D7703C"/>
    <w:rsid w:val="00D852AA"/>
    <w:rsid w:val="00D85FE2"/>
    <w:rsid w:val="00D8691A"/>
    <w:rsid w:val="00D9500D"/>
    <w:rsid w:val="00D97032"/>
    <w:rsid w:val="00D9765A"/>
    <w:rsid w:val="00DB08D3"/>
    <w:rsid w:val="00DB5D66"/>
    <w:rsid w:val="00DB60BE"/>
    <w:rsid w:val="00DC01A0"/>
    <w:rsid w:val="00DC1C5E"/>
    <w:rsid w:val="00DC3BFB"/>
    <w:rsid w:val="00DC4927"/>
    <w:rsid w:val="00DD3751"/>
    <w:rsid w:val="00DD3C30"/>
    <w:rsid w:val="00DD5C0D"/>
    <w:rsid w:val="00DE071F"/>
    <w:rsid w:val="00DE15C9"/>
    <w:rsid w:val="00DE30E7"/>
    <w:rsid w:val="00DF51CF"/>
    <w:rsid w:val="00E00DF7"/>
    <w:rsid w:val="00E01F30"/>
    <w:rsid w:val="00E079FD"/>
    <w:rsid w:val="00E1046A"/>
    <w:rsid w:val="00E10CB5"/>
    <w:rsid w:val="00E12D70"/>
    <w:rsid w:val="00E165F2"/>
    <w:rsid w:val="00E20C28"/>
    <w:rsid w:val="00E22C3E"/>
    <w:rsid w:val="00E22D3A"/>
    <w:rsid w:val="00E30396"/>
    <w:rsid w:val="00E30A27"/>
    <w:rsid w:val="00E31F29"/>
    <w:rsid w:val="00E3319C"/>
    <w:rsid w:val="00E35B9B"/>
    <w:rsid w:val="00E403FA"/>
    <w:rsid w:val="00E416EF"/>
    <w:rsid w:val="00E52102"/>
    <w:rsid w:val="00E5354C"/>
    <w:rsid w:val="00E539A4"/>
    <w:rsid w:val="00E61067"/>
    <w:rsid w:val="00E70A85"/>
    <w:rsid w:val="00E723B7"/>
    <w:rsid w:val="00E74751"/>
    <w:rsid w:val="00E76787"/>
    <w:rsid w:val="00E81EB4"/>
    <w:rsid w:val="00E83F24"/>
    <w:rsid w:val="00E83FD6"/>
    <w:rsid w:val="00E8439C"/>
    <w:rsid w:val="00E91279"/>
    <w:rsid w:val="00E931F8"/>
    <w:rsid w:val="00E9666F"/>
    <w:rsid w:val="00EA05B4"/>
    <w:rsid w:val="00EA32F6"/>
    <w:rsid w:val="00EA34CE"/>
    <w:rsid w:val="00EA70AE"/>
    <w:rsid w:val="00EA7C4A"/>
    <w:rsid w:val="00EB0F9E"/>
    <w:rsid w:val="00EB1168"/>
    <w:rsid w:val="00EB13E4"/>
    <w:rsid w:val="00EB206E"/>
    <w:rsid w:val="00EB41D7"/>
    <w:rsid w:val="00EB5ACE"/>
    <w:rsid w:val="00EB6A63"/>
    <w:rsid w:val="00EC1D2E"/>
    <w:rsid w:val="00EC3257"/>
    <w:rsid w:val="00EC3FF7"/>
    <w:rsid w:val="00EC4323"/>
    <w:rsid w:val="00EC4F0E"/>
    <w:rsid w:val="00EC6331"/>
    <w:rsid w:val="00ED0A68"/>
    <w:rsid w:val="00ED2462"/>
    <w:rsid w:val="00ED4A1A"/>
    <w:rsid w:val="00ED6323"/>
    <w:rsid w:val="00ED7562"/>
    <w:rsid w:val="00EE10B2"/>
    <w:rsid w:val="00EE1874"/>
    <w:rsid w:val="00EE1D11"/>
    <w:rsid w:val="00EE24C3"/>
    <w:rsid w:val="00EE256F"/>
    <w:rsid w:val="00EE2B18"/>
    <w:rsid w:val="00EE31B9"/>
    <w:rsid w:val="00EE6D20"/>
    <w:rsid w:val="00EF10A5"/>
    <w:rsid w:val="00EF220B"/>
    <w:rsid w:val="00EF32DA"/>
    <w:rsid w:val="00EF44D7"/>
    <w:rsid w:val="00F003A6"/>
    <w:rsid w:val="00F0196C"/>
    <w:rsid w:val="00F047AC"/>
    <w:rsid w:val="00F05E39"/>
    <w:rsid w:val="00F10F0D"/>
    <w:rsid w:val="00F116B4"/>
    <w:rsid w:val="00F119EC"/>
    <w:rsid w:val="00F132A3"/>
    <w:rsid w:val="00F15B40"/>
    <w:rsid w:val="00F15B6B"/>
    <w:rsid w:val="00F1611E"/>
    <w:rsid w:val="00F17B5C"/>
    <w:rsid w:val="00F21310"/>
    <w:rsid w:val="00F21D7B"/>
    <w:rsid w:val="00F35172"/>
    <w:rsid w:val="00F375D6"/>
    <w:rsid w:val="00F40A7A"/>
    <w:rsid w:val="00F40C58"/>
    <w:rsid w:val="00F44476"/>
    <w:rsid w:val="00F46C88"/>
    <w:rsid w:val="00F618DA"/>
    <w:rsid w:val="00F65075"/>
    <w:rsid w:val="00F65A9C"/>
    <w:rsid w:val="00F67CCE"/>
    <w:rsid w:val="00F710BF"/>
    <w:rsid w:val="00F71A6F"/>
    <w:rsid w:val="00F73874"/>
    <w:rsid w:val="00F75574"/>
    <w:rsid w:val="00F765BB"/>
    <w:rsid w:val="00F769BC"/>
    <w:rsid w:val="00F77484"/>
    <w:rsid w:val="00F83F37"/>
    <w:rsid w:val="00F85D01"/>
    <w:rsid w:val="00F904CD"/>
    <w:rsid w:val="00F95D3F"/>
    <w:rsid w:val="00F95EB3"/>
    <w:rsid w:val="00FA11CC"/>
    <w:rsid w:val="00FA4507"/>
    <w:rsid w:val="00FA49BF"/>
    <w:rsid w:val="00FA673E"/>
    <w:rsid w:val="00FA67C4"/>
    <w:rsid w:val="00FB1F16"/>
    <w:rsid w:val="00FB4AF8"/>
    <w:rsid w:val="00FB4E45"/>
    <w:rsid w:val="00FB5257"/>
    <w:rsid w:val="00FB5AEE"/>
    <w:rsid w:val="00FC0AD1"/>
    <w:rsid w:val="00FC1403"/>
    <w:rsid w:val="00FC2B69"/>
    <w:rsid w:val="00FC2F97"/>
    <w:rsid w:val="00FC35BD"/>
    <w:rsid w:val="00FC3D1A"/>
    <w:rsid w:val="00FC5D27"/>
    <w:rsid w:val="00FD2AA2"/>
    <w:rsid w:val="00FD416B"/>
    <w:rsid w:val="00FD6166"/>
    <w:rsid w:val="00FE2DAB"/>
    <w:rsid w:val="00FE5086"/>
    <w:rsid w:val="00FF06E9"/>
    <w:rsid w:val="00FF2C79"/>
    <w:rsid w:val="00FF2DA2"/>
    <w:rsid w:val="00FF2E67"/>
    <w:rsid w:val="00FF3F1F"/>
    <w:rsid w:val="3F69B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D675D2"/>
  <w15:chartTrackingRefBased/>
  <w15:docId w15:val="{EEBF1ED3-8491-4507-BDEC-4C2769049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57282"/>
    <w:pPr>
      <w:widowControl w:val="0"/>
      <w:suppressAutoHyphens/>
      <w:spacing w:after="0" w:line="276" w:lineRule="auto"/>
      <w:ind w:firstLine="709"/>
      <w:jc w:val="both"/>
    </w:pPr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paragraph" w:styleId="1">
    <w:name w:val="heading 1"/>
    <w:basedOn w:val="a0"/>
    <w:next w:val="a0"/>
    <w:link w:val="10"/>
    <w:autoRedefine/>
    <w:uiPriority w:val="9"/>
    <w:qFormat/>
    <w:rsid w:val="004C33A1"/>
    <w:pPr>
      <w:keepNext/>
      <w:keepLines/>
      <w:widowControl/>
      <w:suppressAutoHyphens w:val="0"/>
      <w:ind w:firstLine="0"/>
      <w:jc w:val="center"/>
      <w:outlineLvl w:val="0"/>
    </w:pPr>
    <w:rPr>
      <w:rFonts w:eastAsiaTheme="majorEastAsia" w:cs="Times New Roman"/>
      <w:b/>
      <w:caps/>
      <w:color w:val="auto"/>
      <w:sz w:val="32"/>
      <w:szCs w:val="32"/>
      <w:lang w:eastAsia="en-US" w:bidi="ar-SA"/>
    </w:rPr>
  </w:style>
  <w:style w:type="paragraph" w:styleId="2">
    <w:name w:val="heading 2"/>
    <w:basedOn w:val="a0"/>
    <w:next w:val="a0"/>
    <w:link w:val="20"/>
    <w:uiPriority w:val="9"/>
    <w:unhideWhenUsed/>
    <w:qFormat/>
    <w:rsid w:val="00514090"/>
    <w:pPr>
      <w:keepNext/>
      <w:keepLines/>
      <w:numPr>
        <w:ilvl w:val="1"/>
        <w:numId w:val="1"/>
      </w:numPr>
      <w:outlineLvl w:val="1"/>
    </w:pPr>
    <w:rPr>
      <w:rFonts w:eastAsiaTheme="majorEastAsia" w:cstheme="majorBidi"/>
      <w:b/>
      <w:color w:val="auto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293462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14090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514090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514090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514090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514090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514090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C33A1"/>
    <w:rPr>
      <w:rFonts w:ascii="Times New Roman" w:eastAsiaTheme="majorEastAsia" w:hAnsi="Times New Roman" w:cs="Times New Roman"/>
      <w:b/>
      <w:caps/>
      <w:sz w:val="32"/>
      <w:szCs w:val="32"/>
    </w:rPr>
  </w:style>
  <w:style w:type="paragraph" w:styleId="a4">
    <w:name w:val="header"/>
    <w:basedOn w:val="a0"/>
    <w:link w:val="a5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1"/>
    <w:link w:val="a4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paragraph" w:styleId="a6">
    <w:name w:val="footer"/>
    <w:basedOn w:val="a0"/>
    <w:link w:val="a7"/>
    <w:uiPriority w:val="99"/>
    <w:unhideWhenUsed/>
    <w:rsid w:val="00C772F6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C772F6"/>
    <w:rPr>
      <w:rFonts w:ascii="Times New Roman" w:eastAsia="Microsoft Sans Serif" w:hAnsi="Times New Roman" w:cs="Microsoft Sans Serif"/>
      <w:color w:val="000000"/>
      <w:sz w:val="24"/>
      <w:szCs w:val="24"/>
      <w:lang w:eastAsia="ru-RU" w:bidi="ru-RU"/>
    </w:rPr>
  </w:style>
  <w:style w:type="character" w:customStyle="1" w:styleId="20">
    <w:name w:val="Заголовок 2 Знак"/>
    <w:basedOn w:val="a1"/>
    <w:link w:val="2"/>
    <w:uiPriority w:val="9"/>
    <w:rsid w:val="00514090"/>
    <w:rPr>
      <w:rFonts w:ascii="Times New Roman" w:eastAsiaTheme="majorEastAsia" w:hAnsi="Times New Roman" w:cstheme="majorBidi"/>
      <w:b/>
      <w:sz w:val="28"/>
      <w:szCs w:val="26"/>
      <w:lang w:eastAsia="ru-RU" w:bidi="ru-RU"/>
    </w:rPr>
  </w:style>
  <w:style w:type="character" w:customStyle="1" w:styleId="30">
    <w:name w:val="Заголовок 3 Знак"/>
    <w:basedOn w:val="a1"/>
    <w:link w:val="3"/>
    <w:uiPriority w:val="9"/>
    <w:semiHidden/>
    <w:rsid w:val="0029346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 w:bidi="ru-RU"/>
    </w:rPr>
  </w:style>
  <w:style w:type="paragraph" w:styleId="a8">
    <w:name w:val="Subtitle"/>
    <w:basedOn w:val="a0"/>
    <w:next w:val="a0"/>
    <w:link w:val="a9"/>
    <w:uiPriority w:val="11"/>
    <w:qFormat/>
    <w:rsid w:val="00731093"/>
    <w:pPr>
      <w:numPr>
        <w:ilvl w:val="1"/>
      </w:numPr>
      <w:spacing w:after="160"/>
      <w:ind w:firstLine="709"/>
    </w:pPr>
    <w:rPr>
      <w:rFonts w:eastAsiaTheme="minorEastAsia" w:cstheme="minorBidi"/>
      <w:b/>
      <w:color w:val="auto"/>
      <w:szCs w:val="22"/>
    </w:rPr>
  </w:style>
  <w:style w:type="character" w:customStyle="1" w:styleId="a9">
    <w:name w:val="Подзаголовок Знак"/>
    <w:basedOn w:val="a1"/>
    <w:link w:val="a8"/>
    <w:uiPriority w:val="11"/>
    <w:rsid w:val="00731093"/>
    <w:rPr>
      <w:rFonts w:ascii="Times New Roman" w:eastAsiaTheme="minorEastAsia" w:hAnsi="Times New Roman"/>
      <w:b/>
      <w:sz w:val="28"/>
      <w:lang w:eastAsia="ru-RU" w:bidi="ru-RU"/>
    </w:rPr>
  </w:style>
  <w:style w:type="character" w:styleId="aa">
    <w:name w:val="Hyperlink"/>
    <w:basedOn w:val="a1"/>
    <w:uiPriority w:val="99"/>
    <w:unhideWhenUsed/>
    <w:rsid w:val="006734C5"/>
    <w:rPr>
      <w:color w:val="0000FF"/>
      <w:u w:val="single"/>
    </w:rPr>
  </w:style>
  <w:style w:type="paragraph" w:styleId="ab">
    <w:name w:val="List Paragraph"/>
    <w:basedOn w:val="a0"/>
    <w:link w:val="ac"/>
    <w:qFormat/>
    <w:rsid w:val="00EA34CE"/>
    <w:pPr>
      <w:ind w:left="720"/>
      <w:contextualSpacing/>
    </w:pPr>
  </w:style>
  <w:style w:type="paragraph" w:styleId="ad">
    <w:name w:val="TOC Heading"/>
    <w:basedOn w:val="1"/>
    <w:next w:val="a0"/>
    <w:uiPriority w:val="39"/>
    <w:unhideWhenUsed/>
    <w:qFormat/>
    <w:rsid w:val="003A43BB"/>
    <w:pPr>
      <w:outlineLvl w:val="9"/>
    </w:pPr>
    <w:rPr>
      <w:rFonts w:asciiTheme="majorHAnsi" w:hAnsiTheme="majorHAnsi"/>
      <w:b w:val="0"/>
      <w:color w:val="2F5496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616191"/>
    <w:pPr>
      <w:tabs>
        <w:tab w:val="left" w:pos="440"/>
        <w:tab w:val="right" w:leader="dot" w:pos="9344"/>
      </w:tabs>
      <w:spacing w:after="100"/>
      <w:ind w:firstLine="0"/>
    </w:pPr>
    <w:rPr>
      <w:noProof/>
    </w:rPr>
  </w:style>
  <w:style w:type="paragraph" w:styleId="ae">
    <w:name w:val="Title"/>
    <w:basedOn w:val="a0"/>
    <w:next w:val="a0"/>
    <w:link w:val="af"/>
    <w:uiPriority w:val="10"/>
    <w:qFormat/>
    <w:rsid w:val="005249B9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">
    <w:name w:val="Заголовок Знак"/>
    <w:basedOn w:val="a1"/>
    <w:link w:val="ae"/>
    <w:uiPriority w:val="10"/>
    <w:rsid w:val="005249B9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 w:bidi="ru-RU"/>
    </w:rPr>
  </w:style>
  <w:style w:type="character" w:customStyle="1" w:styleId="markedcontent">
    <w:name w:val="markedcontent"/>
    <w:basedOn w:val="a1"/>
    <w:rsid w:val="00C73B46"/>
  </w:style>
  <w:style w:type="character" w:customStyle="1" w:styleId="q4iawc">
    <w:name w:val="q4iawc"/>
    <w:basedOn w:val="a1"/>
    <w:rsid w:val="00053AE2"/>
  </w:style>
  <w:style w:type="paragraph" w:styleId="af0">
    <w:name w:val="caption"/>
    <w:basedOn w:val="a0"/>
    <w:next w:val="a0"/>
    <w:uiPriority w:val="35"/>
    <w:unhideWhenUsed/>
    <w:qFormat/>
    <w:rsid w:val="00507548"/>
    <w:pPr>
      <w:spacing w:after="200"/>
    </w:pPr>
    <w:rPr>
      <w:i/>
      <w:iCs/>
      <w:color w:val="44546A" w:themeColor="text2"/>
      <w:sz w:val="18"/>
      <w:szCs w:val="18"/>
    </w:rPr>
  </w:style>
  <w:style w:type="paragraph" w:styleId="af1">
    <w:name w:val="Normal (Web)"/>
    <w:basedOn w:val="a0"/>
    <w:uiPriority w:val="99"/>
    <w:semiHidden/>
    <w:unhideWhenUsed/>
    <w:rsid w:val="0083500C"/>
    <w:pPr>
      <w:widowControl/>
      <w:suppressAutoHyphens w:val="0"/>
      <w:spacing w:before="100" w:beforeAutospacing="1" w:after="100" w:afterAutospacing="1"/>
    </w:pPr>
    <w:rPr>
      <w:rFonts w:eastAsia="Times New Roman" w:cs="Times New Roman"/>
      <w:color w:val="auto"/>
      <w:sz w:val="24"/>
      <w:lang w:bidi="ar-SA"/>
    </w:rPr>
  </w:style>
  <w:style w:type="character" w:styleId="af2">
    <w:name w:val="Unresolved Mention"/>
    <w:basedOn w:val="a1"/>
    <w:uiPriority w:val="99"/>
    <w:semiHidden/>
    <w:unhideWhenUsed/>
    <w:rsid w:val="0083500C"/>
    <w:rPr>
      <w:color w:val="605E5C"/>
      <w:shd w:val="clear" w:color="auto" w:fill="E1DFDD"/>
    </w:rPr>
  </w:style>
  <w:style w:type="paragraph" w:styleId="21">
    <w:name w:val="toc 2"/>
    <w:basedOn w:val="a0"/>
    <w:next w:val="a0"/>
    <w:autoRedefine/>
    <w:uiPriority w:val="39"/>
    <w:unhideWhenUsed/>
    <w:rsid w:val="002C2982"/>
    <w:pPr>
      <w:tabs>
        <w:tab w:val="right" w:leader="dot" w:pos="9344"/>
      </w:tabs>
      <w:ind w:firstLine="284"/>
    </w:pPr>
  </w:style>
  <w:style w:type="character" w:customStyle="1" w:styleId="40">
    <w:name w:val="Заголовок 4 Знак"/>
    <w:basedOn w:val="a1"/>
    <w:link w:val="4"/>
    <w:uiPriority w:val="9"/>
    <w:semiHidden/>
    <w:rsid w:val="00514090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4"/>
      <w:lang w:eastAsia="ru-RU" w:bidi="ru-RU"/>
    </w:rPr>
  </w:style>
  <w:style w:type="character" w:customStyle="1" w:styleId="50">
    <w:name w:val="Заголовок 5 Знак"/>
    <w:basedOn w:val="a1"/>
    <w:link w:val="5"/>
    <w:uiPriority w:val="9"/>
    <w:semiHidden/>
    <w:rsid w:val="00514090"/>
    <w:rPr>
      <w:rFonts w:asciiTheme="majorHAnsi" w:eastAsiaTheme="majorEastAsia" w:hAnsiTheme="majorHAnsi" w:cstheme="majorBidi"/>
      <w:color w:val="2F5496" w:themeColor="accent1" w:themeShade="BF"/>
      <w:sz w:val="28"/>
      <w:szCs w:val="24"/>
      <w:lang w:eastAsia="ru-RU" w:bidi="ru-RU"/>
    </w:rPr>
  </w:style>
  <w:style w:type="character" w:customStyle="1" w:styleId="60">
    <w:name w:val="Заголовок 6 Знак"/>
    <w:basedOn w:val="a1"/>
    <w:link w:val="6"/>
    <w:uiPriority w:val="9"/>
    <w:semiHidden/>
    <w:rsid w:val="00514090"/>
    <w:rPr>
      <w:rFonts w:asciiTheme="majorHAnsi" w:eastAsiaTheme="majorEastAsia" w:hAnsiTheme="majorHAnsi" w:cstheme="majorBidi"/>
      <w:color w:val="1F3763" w:themeColor="accent1" w:themeShade="7F"/>
      <w:sz w:val="28"/>
      <w:szCs w:val="24"/>
      <w:lang w:eastAsia="ru-RU" w:bidi="ru-RU"/>
    </w:rPr>
  </w:style>
  <w:style w:type="character" w:customStyle="1" w:styleId="70">
    <w:name w:val="Заголовок 7 Знак"/>
    <w:basedOn w:val="a1"/>
    <w:link w:val="7"/>
    <w:uiPriority w:val="9"/>
    <w:semiHidden/>
    <w:rsid w:val="00514090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uiPriority w:val="9"/>
    <w:semiHidden/>
    <w:rsid w:val="00514090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 w:bidi="ru-RU"/>
    </w:rPr>
  </w:style>
  <w:style w:type="character" w:customStyle="1" w:styleId="90">
    <w:name w:val="Заголовок 9 Знак"/>
    <w:basedOn w:val="a1"/>
    <w:link w:val="9"/>
    <w:uiPriority w:val="9"/>
    <w:semiHidden/>
    <w:rsid w:val="0051409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 w:bidi="ru-RU"/>
    </w:rPr>
  </w:style>
  <w:style w:type="character" w:styleId="af3">
    <w:name w:val="Placeholder Text"/>
    <w:basedOn w:val="a1"/>
    <w:uiPriority w:val="99"/>
    <w:semiHidden/>
    <w:rsid w:val="00B0312B"/>
    <w:rPr>
      <w:color w:val="808080"/>
    </w:rPr>
  </w:style>
  <w:style w:type="character" w:customStyle="1" w:styleId="hwtze">
    <w:name w:val="hwtze"/>
    <w:basedOn w:val="a1"/>
    <w:rsid w:val="009135BB"/>
  </w:style>
  <w:style w:type="character" w:customStyle="1" w:styleId="rynqvb">
    <w:name w:val="rynqvb"/>
    <w:basedOn w:val="a1"/>
    <w:rsid w:val="009135BB"/>
  </w:style>
  <w:style w:type="character" w:styleId="af4">
    <w:name w:val="Strong"/>
    <w:basedOn w:val="a1"/>
    <w:uiPriority w:val="22"/>
    <w:qFormat/>
    <w:rsid w:val="00C2005C"/>
    <w:rPr>
      <w:b/>
      <w:bCs/>
    </w:rPr>
  </w:style>
  <w:style w:type="character" w:customStyle="1" w:styleId="hgkelc">
    <w:name w:val="hgkelc"/>
    <w:basedOn w:val="a1"/>
    <w:rsid w:val="007D278A"/>
  </w:style>
  <w:style w:type="paragraph" w:customStyle="1" w:styleId="af5">
    <w:name w:val="ЗаклВведЛитра"/>
    <w:basedOn w:val="1"/>
    <w:link w:val="af6"/>
    <w:qFormat/>
    <w:rsid w:val="00665C09"/>
  </w:style>
  <w:style w:type="character" w:customStyle="1" w:styleId="af6">
    <w:name w:val="ЗаклВведЛитра Знак"/>
    <w:basedOn w:val="10"/>
    <w:link w:val="af5"/>
    <w:rsid w:val="00665C09"/>
    <w:rPr>
      <w:rFonts w:ascii="Times New Roman" w:eastAsiaTheme="majorEastAsia" w:hAnsi="Times New Roman" w:cs="Times New Roman"/>
      <w:b/>
      <w:caps/>
      <w:sz w:val="28"/>
      <w:szCs w:val="28"/>
    </w:rPr>
  </w:style>
  <w:style w:type="paragraph" w:styleId="af7">
    <w:name w:val="footnote text"/>
    <w:basedOn w:val="a0"/>
    <w:link w:val="af8"/>
    <w:uiPriority w:val="99"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8">
    <w:name w:val="Текст сноски Знак"/>
    <w:basedOn w:val="a1"/>
    <w:link w:val="af7"/>
    <w:uiPriority w:val="99"/>
    <w:rsid w:val="00CF765E"/>
    <w:rPr>
      <w:rFonts w:ascii="Times New Roman" w:hAnsi="Times New Roman"/>
      <w:sz w:val="20"/>
      <w:szCs w:val="20"/>
    </w:rPr>
  </w:style>
  <w:style w:type="table" w:styleId="af9">
    <w:name w:val="Table Grid"/>
    <w:basedOn w:val="a2"/>
    <w:uiPriority w:val="99"/>
    <w:rsid w:val="00CF765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annotation reference"/>
    <w:basedOn w:val="a1"/>
    <w:uiPriority w:val="99"/>
    <w:semiHidden/>
    <w:unhideWhenUsed/>
    <w:rsid w:val="00CF765E"/>
    <w:rPr>
      <w:sz w:val="16"/>
      <w:szCs w:val="16"/>
    </w:rPr>
  </w:style>
  <w:style w:type="paragraph" w:styleId="afb">
    <w:name w:val="annotation text"/>
    <w:basedOn w:val="a0"/>
    <w:link w:val="afc"/>
    <w:uiPriority w:val="99"/>
    <w:semiHidden/>
    <w:unhideWhenUsed/>
    <w:rsid w:val="00CF765E"/>
    <w:pPr>
      <w:widowControl/>
      <w:suppressAutoHyphens w:val="0"/>
      <w:spacing w:line="240" w:lineRule="auto"/>
      <w:ind w:firstLine="0"/>
      <w:jc w:val="left"/>
    </w:pPr>
    <w:rPr>
      <w:rFonts w:eastAsiaTheme="minorHAnsi" w:cstheme="minorBidi"/>
      <w:color w:val="auto"/>
      <w:sz w:val="20"/>
      <w:szCs w:val="20"/>
      <w:lang w:eastAsia="en-US" w:bidi="ar-SA"/>
    </w:rPr>
  </w:style>
  <w:style w:type="character" w:customStyle="1" w:styleId="afc">
    <w:name w:val="Текст примечания Знак"/>
    <w:basedOn w:val="a1"/>
    <w:link w:val="afb"/>
    <w:uiPriority w:val="99"/>
    <w:semiHidden/>
    <w:rsid w:val="00CF765E"/>
    <w:rPr>
      <w:rFonts w:ascii="Times New Roman" w:hAnsi="Times New Roman"/>
      <w:sz w:val="20"/>
      <w:szCs w:val="20"/>
    </w:rPr>
  </w:style>
  <w:style w:type="paragraph" w:customStyle="1" w:styleId="afd">
    <w:name w:val="Титульник"/>
    <w:basedOn w:val="a0"/>
    <w:qFormat/>
    <w:rsid w:val="002F2FB9"/>
    <w:pPr>
      <w:spacing w:line="240" w:lineRule="auto"/>
      <w:ind w:firstLine="0"/>
      <w:jc w:val="center"/>
    </w:pPr>
    <w:rPr>
      <w:color w:val="auto"/>
      <w:szCs w:val="28"/>
    </w:rPr>
  </w:style>
  <w:style w:type="paragraph" w:customStyle="1" w:styleId="22">
    <w:name w:val="титул2"/>
    <w:basedOn w:val="a0"/>
    <w:link w:val="23"/>
    <w:qFormat/>
    <w:rsid w:val="002F2FB9"/>
    <w:pPr>
      <w:ind w:firstLine="0"/>
    </w:pPr>
    <w:rPr>
      <w:color w:val="auto"/>
      <w:szCs w:val="28"/>
    </w:rPr>
  </w:style>
  <w:style w:type="character" w:styleId="afe">
    <w:name w:val="FollowedHyperlink"/>
    <w:basedOn w:val="a1"/>
    <w:uiPriority w:val="99"/>
    <w:semiHidden/>
    <w:unhideWhenUsed/>
    <w:rsid w:val="00324F79"/>
    <w:rPr>
      <w:color w:val="954F72" w:themeColor="followedHyperlink"/>
      <w:u w:val="single"/>
    </w:rPr>
  </w:style>
  <w:style w:type="character" w:customStyle="1" w:styleId="23">
    <w:name w:val="титул2 Знак"/>
    <w:basedOn w:val="a1"/>
    <w:link w:val="22"/>
    <w:rsid w:val="002F2FB9"/>
    <w:rPr>
      <w:rFonts w:ascii="Times New Roman" w:eastAsia="Microsoft Sans Serif" w:hAnsi="Times New Roman" w:cs="Microsoft Sans Serif"/>
      <w:sz w:val="28"/>
      <w:szCs w:val="28"/>
      <w:lang w:eastAsia="ru-RU" w:bidi="ru-RU"/>
    </w:rPr>
  </w:style>
  <w:style w:type="paragraph" w:customStyle="1" w:styleId="a">
    <w:name w:val="КП_Перечисление"/>
    <w:basedOn w:val="ab"/>
    <w:link w:val="aff"/>
    <w:qFormat/>
    <w:rsid w:val="00632CEA"/>
    <w:pPr>
      <w:widowControl/>
      <w:numPr>
        <w:numId w:val="3"/>
      </w:numPr>
      <w:suppressAutoHyphens w:val="0"/>
      <w:spacing w:line="300" w:lineRule="auto"/>
    </w:pPr>
    <w:rPr>
      <w:rFonts w:cs="Times New Roman"/>
    </w:rPr>
  </w:style>
  <w:style w:type="character" w:customStyle="1" w:styleId="ac">
    <w:name w:val="Абзац списка Знак"/>
    <w:basedOn w:val="a1"/>
    <w:link w:val="ab"/>
    <w:rsid w:val="00632CEA"/>
    <w:rPr>
      <w:rFonts w:ascii="Times New Roman" w:eastAsia="Microsoft Sans Serif" w:hAnsi="Times New Roman" w:cs="Microsoft Sans Serif"/>
      <w:color w:val="000000"/>
      <w:sz w:val="28"/>
      <w:szCs w:val="24"/>
      <w:lang w:eastAsia="ru-RU" w:bidi="ru-RU"/>
    </w:rPr>
  </w:style>
  <w:style w:type="character" w:customStyle="1" w:styleId="aff">
    <w:name w:val="КП_Перечисление Знак"/>
    <w:basedOn w:val="ac"/>
    <w:link w:val="a"/>
    <w:rsid w:val="00632CEA"/>
    <w:rPr>
      <w:rFonts w:ascii="Times New Roman" w:eastAsia="Microsoft Sans Serif" w:hAnsi="Times New Roman" w:cs="Times New Roman"/>
      <w:color w:val="000000"/>
      <w:sz w:val="28"/>
      <w:szCs w:val="24"/>
      <w:lang w:eastAsia="ru-RU" w:bidi="ru-RU"/>
    </w:rPr>
  </w:style>
  <w:style w:type="character" w:customStyle="1" w:styleId="author">
    <w:name w:val="author"/>
    <w:basedOn w:val="a1"/>
    <w:rsid w:val="007A6C6B"/>
  </w:style>
  <w:style w:type="paragraph" w:customStyle="1" w:styleId="FrameContents">
    <w:name w:val="Frame Contents"/>
    <w:basedOn w:val="a0"/>
    <w:qFormat/>
    <w:rsid w:val="006D320E"/>
    <w:pPr>
      <w:widowControl/>
      <w:spacing w:after="200"/>
      <w:ind w:firstLine="0"/>
      <w:jc w:val="left"/>
    </w:pPr>
    <w:rPr>
      <w:rFonts w:ascii="Calibri" w:eastAsia="Calibri" w:hAnsi="Calibri" w:cs="DejaVu Sans"/>
      <w:color w:val="auto"/>
      <w:sz w:val="22"/>
      <w:szCs w:val="22"/>
      <w:lang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408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728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8181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202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1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0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7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72147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905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9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36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37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1337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8196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14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6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5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019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9416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8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45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471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79399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0418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6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386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8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0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5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27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9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42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088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321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27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97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6821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7000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14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4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0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0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75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68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6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96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80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444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83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05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0752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13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35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74929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1296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377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499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6716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55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55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2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40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5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28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325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592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16311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7792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0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4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80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30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02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72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4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12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88383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088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19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38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538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900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7371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2556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6663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86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885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94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8292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21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6108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6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307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08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7682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41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94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3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6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489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4630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10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6078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79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670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26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684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399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692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253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085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5031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6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0216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32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7493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357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8682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480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02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8649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4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328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2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864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2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30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87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4681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0063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249334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6" w:space="0" w:color="auto"/>
            <w:right w:val="single" w:sz="2" w:space="0" w:color="auto"/>
          </w:divBdr>
          <w:divsChild>
            <w:div w:id="1940793328">
              <w:marLeft w:val="0"/>
              <w:marRight w:val="0"/>
              <w:marTop w:val="100"/>
              <w:marBottom w:val="10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1006830642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1600021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146369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D9D9E3"/>
                            <w:left w:val="single" w:sz="2" w:space="0" w:color="D9D9E3"/>
                            <w:bottom w:val="single" w:sz="2" w:space="0" w:color="D9D9E3"/>
                            <w:right w:val="single" w:sz="2" w:space="0" w:color="D9D9E3"/>
                          </w:divBdr>
                          <w:divsChild>
                            <w:div w:id="213663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472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885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46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1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2938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05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62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22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7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0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01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5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77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97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945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64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8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8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package" Target="embeddings/Microsoft_Visio_Drawing3.vsdx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http://scipro.ru/conf/computerarchitecture.pdf" TargetMode="External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554946-F521-4821-928F-A8F98D089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31</TotalTime>
  <Pages>55</Pages>
  <Words>12736</Words>
  <Characters>72601</Characters>
  <Application>Microsoft Office Word</Application>
  <DocSecurity>0</DocSecurity>
  <Lines>605</Lines>
  <Paragraphs>17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Lazuk</dc:creator>
  <cp:keywords/>
  <dc:description/>
  <cp:lastModifiedBy>Киселёва Елизавета Андреевна</cp:lastModifiedBy>
  <cp:revision>481</cp:revision>
  <cp:lastPrinted>2023-05-18T08:37:00Z</cp:lastPrinted>
  <dcterms:created xsi:type="dcterms:W3CDTF">2023-05-25T01:15:00Z</dcterms:created>
  <dcterms:modified xsi:type="dcterms:W3CDTF">2023-12-09T01:46:00Z</dcterms:modified>
</cp:coreProperties>
</file>